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8A2B32" w14:textId="043E15A1" w:rsidR="00637D39" w:rsidRPr="00BB52CD" w:rsidRDefault="004301BB" w:rsidP="00637D39">
      <w:pPr>
        <w:spacing w:line="240" w:lineRule="auto"/>
        <w:jc w:val="center"/>
        <w:rPr>
          <w:rFonts w:ascii="Times New Roman" w:hAnsi="Times New Roman" w:cs="Times New Roman"/>
          <w:sz w:val="48"/>
          <w:szCs w:val="48"/>
          <w:lang w:val="es-ES"/>
        </w:rPr>
      </w:pPr>
      <w:r>
        <w:rPr>
          <w:rFonts w:ascii="Times New Roman" w:hAnsi="Times New Roman" w:cs="Times New Roman"/>
          <w:sz w:val="48"/>
          <w:szCs w:val="48"/>
          <w:lang w:val="es-ES"/>
        </w:rPr>
        <w:t xml:space="preserve"> </w:t>
      </w:r>
      <w:r w:rsidR="00A0413B" w:rsidRPr="00BB52CD">
        <w:rPr>
          <w:rFonts w:ascii="Times New Roman" w:hAnsi="Times New Roman" w:cs="Times New Roman"/>
          <w:sz w:val="48"/>
          <w:szCs w:val="48"/>
          <w:lang w:val="es-ES"/>
        </w:rPr>
        <w:t xml:space="preserve">Desarrollo de un Sistema de </w:t>
      </w:r>
      <w:r w:rsidR="00637D39" w:rsidRPr="00BB52CD">
        <w:rPr>
          <w:rFonts w:ascii="Times New Roman" w:hAnsi="Times New Roman" w:cs="Times New Roman"/>
          <w:sz w:val="48"/>
          <w:szCs w:val="48"/>
          <w:lang w:val="es-ES"/>
        </w:rPr>
        <w:t>Medida y Análisis de Consumo Eléctrico en Edificios</w:t>
      </w:r>
      <w:r w:rsidR="005E6A4A" w:rsidRPr="00BB52CD">
        <w:rPr>
          <w:rFonts w:ascii="Times New Roman" w:hAnsi="Times New Roman" w:cs="Times New Roman"/>
          <w:sz w:val="48"/>
          <w:szCs w:val="48"/>
          <w:lang w:val="es-ES"/>
        </w:rPr>
        <w:t xml:space="preserve"> y </w:t>
      </w:r>
      <w:r w:rsidR="00637D39" w:rsidRPr="00BB52CD">
        <w:rPr>
          <w:rFonts w:ascii="Times New Roman" w:hAnsi="Times New Roman" w:cs="Times New Roman"/>
          <w:sz w:val="48"/>
          <w:szCs w:val="48"/>
          <w:lang w:val="es-ES"/>
        </w:rPr>
        <w:t xml:space="preserve">Viviendas Basados en </w:t>
      </w:r>
      <w:proofErr w:type="spellStart"/>
      <w:r w:rsidR="00637D39" w:rsidRPr="00BB52CD">
        <w:rPr>
          <w:rFonts w:ascii="Times New Roman" w:hAnsi="Times New Roman" w:cs="Times New Roman"/>
          <w:sz w:val="48"/>
          <w:szCs w:val="48"/>
          <w:lang w:val="es-ES"/>
        </w:rPr>
        <w:t>IoT</w:t>
      </w:r>
      <w:proofErr w:type="spellEnd"/>
      <w:r w:rsidR="00637D39" w:rsidRPr="00BB52CD">
        <w:rPr>
          <w:rFonts w:ascii="Times New Roman" w:hAnsi="Times New Roman" w:cs="Times New Roman"/>
          <w:sz w:val="48"/>
          <w:szCs w:val="48"/>
          <w:lang w:val="es-ES"/>
        </w:rPr>
        <w:t xml:space="preserve"> </w:t>
      </w:r>
    </w:p>
    <w:p w14:paraId="48A7EC83" w14:textId="77777777" w:rsidR="00637D39" w:rsidRPr="00BB52CD" w:rsidRDefault="00637D39" w:rsidP="00637D39">
      <w:pPr>
        <w:jc w:val="center"/>
        <w:rPr>
          <w:rFonts w:ascii="Times New Roman" w:hAnsi="Times New Roman" w:cs="Times New Roman"/>
          <w:sz w:val="24"/>
          <w:szCs w:val="24"/>
          <w:lang w:val="es-ES"/>
        </w:rPr>
      </w:pPr>
    </w:p>
    <w:p w14:paraId="6D294523" w14:textId="7639B9E6" w:rsidR="00637D39" w:rsidRPr="00BB52CD" w:rsidRDefault="00637D39" w:rsidP="00637D39">
      <w:pPr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BB52CD">
        <w:rPr>
          <w:rFonts w:ascii="Times New Roman" w:hAnsi="Times New Roman" w:cs="Times New Roman"/>
          <w:sz w:val="24"/>
          <w:szCs w:val="24"/>
        </w:rPr>
        <w:t>Héctor F. Chinchero</w:t>
      </w:r>
      <w:r w:rsidRPr="00BB52C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BB52CD">
        <w:rPr>
          <w:rFonts w:ascii="Times New Roman" w:hAnsi="Times New Roman" w:cs="Times New Roman"/>
          <w:sz w:val="24"/>
          <w:szCs w:val="24"/>
        </w:rPr>
        <w:t>, J. Marcos Alonso</w:t>
      </w:r>
      <w:r w:rsidRPr="00BB52CD">
        <w:rPr>
          <w:rFonts w:ascii="Times New Roman" w:hAnsi="Times New Roman" w:cs="Times New Roman"/>
          <w:sz w:val="24"/>
          <w:szCs w:val="24"/>
          <w:vertAlign w:val="superscript"/>
        </w:rPr>
        <w:t>1</w:t>
      </w:r>
    </w:p>
    <w:p w14:paraId="634E50F7" w14:textId="77777777" w:rsidR="00637D39" w:rsidRPr="00BB52CD" w:rsidRDefault="00637D39" w:rsidP="00637D39">
      <w:pPr>
        <w:pStyle w:val="Affiliation"/>
        <w:spacing w:after="40"/>
        <w:ind w:left="993" w:hanging="709"/>
        <w:jc w:val="left"/>
        <w:rPr>
          <w:rFonts w:eastAsia="MS Mincho"/>
          <w:sz w:val="24"/>
          <w:szCs w:val="24"/>
        </w:rPr>
      </w:pPr>
    </w:p>
    <w:p w14:paraId="2398B974" w14:textId="350F5735" w:rsidR="00637D39" w:rsidRPr="00BB52CD" w:rsidRDefault="00637D39" w:rsidP="00637D39">
      <w:pPr>
        <w:pStyle w:val="Affiliation"/>
        <w:spacing w:after="40"/>
        <w:jc w:val="left"/>
        <w:rPr>
          <w:rFonts w:eastAsia="MS Mincho"/>
          <w:sz w:val="24"/>
          <w:szCs w:val="24"/>
          <w:lang w:val="es-ES"/>
        </w:rPr>
      </w:pPr>
      <w:r w:rsidRPr="00BB52CD">
        <w:rPr>
          <w:rFonts w:eastAsia="MS Mincho"/>
          <w:sz w:val="24"/>
          <w:szCs w:val="24"/>
        </w:rPr>
        <w:t xml:space="preserve">University of Oviedo, Electrical Eng. </w:t>
      </w:r>
      <w:proofErr w:type="spellStart"/>
      <w:r w:rsidRPr="00BB52CD">
        <w:rPr>
          <w:rFonts w:eastAsia="MS Mincho"/>
          <w:sz w:val="24"/>
          <w:szCs w:val="24"/>
          <w:lang w:val="es-ES"/>
        </w:rPr>
        <w:t>Dept</w:t>
      </w:r>
      <w:proofErr w:type="spellEnd"/>
      <w:r w:rsidRPr="00BB52CD">
        <w:rPr>
          <w:rFonts w:eastAsia="MS Mincho"/>
          <w:sz w:val="24"/>
          <w:szCs w:val="24"/>
          <w:lang w:val="es-ES"/>
        </w:rPr>
        <w:t>.</w:t>
      </w:r>
    </w:p>
    <w:p w14:paraId="4E84FA4F" w14:textId="38A440AF" w:rsidR="00637D39" w:rsidRPr="00BB52CD" w:rsidRDefault="00637D39" w:rsidP="00637D39">
      <w:pPr>
        <w:pStyle w:val="Affiliation"/>
        <w:spacing w:after="40"/>
        <w:jc w:val="left"/>
        <w:rPr>
          <w:rFonts w:eastAsia="MS Mincho"/>
          <w:sz w:val="24"/>
          <w:szCs w:val="24"/>
          <w:lang w:val="es-ES"/>
        </w:rPr>
      </w:pPr>
      <w:r w:rsidRPr="00BB52CD">
        <w:rPr>
          <w:rFonts w:eastAsia="MS Mincho"/>
          <w:sz w:val="24"/>
          <w:szCs w:val="24"/>
          <w:lang w:val="es-ES"/>
        </w:rPr>
        <w:t xml:space="preserve">Campus de Viesques, Gijón, Asturias, </w:t>
      </w:r>
      <w:proofErr w:type="spellStart"/>
      <w:r w:rsidRPr="00BB52CD">
        <w:rPr>
          <w:rFonts w:eastAsia="MS Mincho"/>
          <w:sz w:val="24"/>
          <w:szCs w:val="24"/>
          <w:lang w:val="es-ES"/>
        </w:rPr>
        <w:t>Spain</w:t>
      </w:r>
      <w:proofErr w:type="spellEnd"/>
      <w:r w:rsidRPr="00BB52CD">
        <w:rPr>
          <w:rFonts w:eastAsia="MS Mincho"/>
          <w:sz w:val="24"/>
          <w:szCs w:val="24"/>
          <w:lang w:val="es-ES"/>
        </w:rPr>
        <w:t>.</w:t>
      </w:r>
    </w:p>
    <w:p w14:paraId="10525537" w14:textId="419BD813" w:rsidR="00123F90" w:rsidRPr="00BB52CD" w:rsidRDefault="00123F90" w:rsidP="00637D39">
      <w:pPr>
        <w:pStyle w:val="Affiliation"/>
        <w:spacing w:after="40"/>
        <w:jc w:val="left"/>
        <w:rPr>
          <w:rFonts w:eastAsia="MS Mincho"/>
          <w:sz w:val="24"/>
          <w:szCs w:val="24"/>
          <w:lang w:val="es-ES"/>
        </w:rPr>
      </w:pPr>
    </w:p>
    <w:p w14:paraId="12BD3A7B" w14:textId="11BC98D0" w:rsidR="00123F90" w:rsidRPr="00BB52CD" w:rsidRDefault="00123F90" w:rsidP="00637D39">
      <w:pPr>
        <w:pStyle w:val="Affiliation"/>
        <w:spacing w:after="40"/>
        <w:jc w:val="left"/>
        <w:rPr>
          <w:rFonts w:eastAsia="MS Mincho"/>
          <w:sz w:val="24"/>
          <w:szCs w:val="24"/>
          <w:lang w:val="es-ES"/>
        </w:rPr>
      </w:pPr>
      <w:r w:rsidRPr="00BB52CD">
        <w:rPr>
          <w:rFonts w:eastAsia="MS Mincho"/>
          <w:sz w:val="24"/>
          <w:szCs w:val="24"/>
          <w:lang w:val="es-ES"/>
        </w:rPr>
        <w:t>Resumen</w:t>
      </w:r>
    </w:p>
    <w:p w14:paraId="0CC2DF0F" w14:textId="247FF864" w:rsidR="00123F90" w:rsidRPr="00BB52CD" w:rsidRDefault="00272ACE" w:rsidP="00123F90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En este trabajo se realiza el análisis de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los métodos, elementos y herramientas tecnológicas de medición de consumo de energía eléctrica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en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viviendas y edificios. 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l estudio está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enfocado principalmente en la lectura automática de medidores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4F53CB" w:rsidRPr="00BB52CD">
        <w:rPr>
          <w:rFonts w:ascii="Times New Roman" w:hAnsi="Times New Roman" w:cs="Times New Roman"/>
          <w:sz w:val="24"/>
          <w:szCs w:val="24"/>
          <w:lang w:val="es-ES"/>
        </w:rPr>
        <w:t>(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>AMR</w:t>
      </w:r>
      <w:r w:rsidR="004F53CB" w:rsidRPr="00BB52CD">
        <w:rPr>
          <w:rFonts w:ascii="Times New Roman" w:hAnsi="Times New Roman" w:cs="Times New Roman"/>
          <w:sz w:val="24"/>
          <w:szCs w:val="24"/>
          <w:lang w:val="es-ES"/>
        </w:rPr>
        <w:t>)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ara determinar el consumo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los sistemas de iluminación, HVAC, telecomunicaciones y 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ispositivos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lectrodomésticos </w:t>
      </w:r>
      <w:r w:rsidR="00FD5A98" w:rsidRPr="00BB52CD">
        <w:rPr>
          <w:rFonts w:ascii="Times New Roman" w:hAnsi="Times New Roman" w:cs="Times New Roman"/>
          <w:sz w:val="24"/>
          <w:szCs w:val="24"/>
          <w:lang w:val="es-ES"/>
        </w:rPr>
        <w:t>para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l hogar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>, oficinas y entornos de trabajo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e presenta un sistema de medición y análisis de consumo eléctrico usando</w:t>
      </w:r>
      <w:r w:rsidR="00FD5A9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nodos de medición de consumo 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integrado en una red de medidores usando una infraestructura de internet de las cosas </w:t>
      </w:r>
      <w:proofErr w:type="spellStart"/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>IoT</w:t>
      </w:r>
      <w:proofErr w:type="spellEnd"/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con protocolo TCP/IP </w:t>
      </w:r>
      <w:proofErr w:type="spellStart"/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>WiFi</w:t>
      </w:r>
      <w:proofErr w:type="spellEnd"/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. La gestión de la energía se realiza utilizando tecnologías abiertas e interoperables multiplataforma </w:t>
      </w:r>
      <w:r w:rsidR="00FD5A9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ara el monitoreo usando dispositivos interfaces de usuario como teléfonos inteligentes, </w:t>
      </w:r>
      <w:proofErr w:type="spellStart"/>
      <w:r w:rsidR="00FD5A98" w:rsidRPr="00BB52CD">
        <w:rPr>
          <w:rFonts w:ascii="Times New Roman" w:hAnsi="Times New Roman" w:cs="Times New Roman"/>
          <w:sz w:val="24"/>
          <w:szCs w:val="24"/>
          <w:lang w:val="es-ES"/>
        </w:rPr>
        <w:t>tablets</w:t>
      </w:r>
      <w:proofErr w:type="spellEnd"/>
      <w:r w:rsidR="00FD5A9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y computadores con Sistemas Operativos (OP)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FD5A9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 diferentes fabricantes que permiten desplegar servicios AMR 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on integración en la nube. </w:t>
      </w:r>
    </w:p>
    <w:p w14:paraId="4C0D4B01" w14:textId="77777777" w:rsidR="00637D39" w:rsidRPr="00BB52CD" w:rsidRDefault="00637D39" w:rsidP="00637D39">
      <w:pPr>
        <w:pStyle w:val="Affiliation"/>
        <w:spacing w:after="40"/>
        <w:ind w:left="1134"/>
        <w:jc w:val="left"/>
        <w:rPr>
          <w:rFonts w:eastAsia="MS Mincho"/>
          <w:sz w:val="24"/>
          <w:szCs w:val="24"/>
          <w:lang w:val="es-ES"/>
        </w:rPr>
      </w:pPr>
    </w:p>
    <w:p w14:paraId="51324D83" w14:textId="7642EC7A" w:rsidR="00637D39" w:rsidRPr="00BB52CD" w:rsidRDefault="00637D39" w:rsidP="00637D39">
      <w:pPr>
        <w:pStyle w:val="Prrafodelista"/>
        <w:numPr>
          <w:ilvl w:val="0"/>
          <w:numId w:val="2"/>
        </w:numPr>
        <w:spacing w:after="60" w:line="240" w:lineRule="auto"/>
        <w:ind w:left="425" w:hanging="425"/>
        <w:contextualSpacing w:val="0"/>
        <w:jc w:val="center"/>
        <w:rPr>
          <w:rFonts w:ascii="Times New Roman" w:hAnsi="Times New Roman" w:cs="Times New Roman"/>
          <w:b/>
          <w:smallCaps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b/>
          <w:smallCaps/>
          <w:sz w:val="24"/>
          <w:szCs w:val="24"/>
          <w:lang w:val="es-ES"/>
        </w:rPr>
        <w:t>Introducción</w:t>
      </w:r>
    </w:p>
    <w:p w14:paraId="546E7F15" w14:textId="77777777" w:rsidR="00637D39" w:rsidRPr="00BB52CD" w:rsidRDefault="00637D39" w:rsidP="00637D39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</w:p>
    <w:p w14:paraId="6A0AA660" w14:textId="0A756D64" w:rsidR="00F76394" w:rsidRPr="00BB52CD" w:rsidRDefault="00E92ADD" w:rsidP="00123F90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La energía consumida en viviendas y edificios está relacionad</w:t>
      </w:r>
      <w:r w:rsidR="00B95315" w:rsidRPr="00BB52CD">
        <w:rPr>
          <w:rFonts w:ascii="Times New Roman" w:hAnsi="Times New Roman" w:cs="Times New Roman"/>
          <w:sz w:val="24"/>
          <w:szCs w:val="24"/>
          <w:lang w:val="es-ES"/>
        </w:rPr>
        <w:t>a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rincipalmente a las actividades humanas desarrolladas en el entorno, a la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>s condiciones climáticas de la región geográfica y a las tecnologías de consumo y optimización de la eficiencia energética que se dispongan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. Mientras países desarrollados generan </w:t>
      </w:r>
      <w:r w:rsidR="00FD5A98" w:rsidRPr="00BB52CD">
        <w:rPr>
          <w:rFonts w:ascii="Times New Roman" w:hAnsi="Times New Roman" w:cs="Times New Roman"/>
          <w:sz w:val="24"/>
          <w:szCs w:val="24"/>
          <w:lang w:val="es-ES"/>
        </w:rPr>
        <w:t>más del 50%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gases de efecto invernadero</w:t>
      </w:r>
      <w:r w:rsidR="0008217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[1]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,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también implementan políticas y tecnologías más eficientes que los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>países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n desarrollo. 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>Por otro lado,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las polí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>ti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cas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el marco regulatorio y la cultura de eficiencia energética juega un papel fundamental en el escenario para reducir dramáticamente los efectos 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n el medioambiente que está causando el 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>uso irracional de la energía.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Actualmente existe un gran impulso para </w:t>
      </w:r>
      <w:r w:rsidR="00B9531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splegar 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ispositivos, tecnologías 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lastRenderedPageBreak/>
        <w:t>y soluciones</w:t>
      </w:r>
      <w:r w:rsidR="00B9531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cada vez más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ficientes, así como optimizadas energéticamente</w:t>
      </w:r>
      <w:r w:rsidR="0008217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[2]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Todos estos esfuerzos también ahora se han enfocado en cumplir los objetivos de desarrollo sostenible, que en cierta medida contribuyen con recomendaciones, estándares, protocolos y normativas para garantizar entornos saludables, seguros 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>y sostenibles</w:t>
      </w:r>
      <w:r w:rsidR="00F76394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</w:p>
    <w:p w14:paraId="41585A6A" w14:textId="5D464D27" w:rsidR="00123F90" w:rsidRPr="00BB52CD" w:rsidRDefault="00E92ADD" w:rsidP="00123F90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Se estima que la energía eléctrica consumida </w:t>
      </w:r>
      <w:r w:rsidR="006C77EA" w:rsidRPr="00BB52CD">
        <w:rPr>
          <w:rFonts w:ascii="Times New Roman" w:hAnsi="Times New Roman" w:cs="Times New Roman"/>
          <w:sz w:val="24"/>
          <w:szCs w:val="24"/>
          <w:lang w:val="es-ES"/>
        </w:rPr>
        <w:t>en viviendas y edificios residenciales es aproximadamente el 30% respecto a toda la energía producida. Igualmente, esta energía está asociada principalmente a los sistemas de iluminación, sistema de HVAC, electrodomésticos e infraestructuras eléctricas de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tecnologías de la información</w:t>
      </w:r>
      <w:r w:rsidR="006C77E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>(</w:t>
      </w:r>
      <w:r w:rsidR="006C77EA" w:rsidRPr="00BB52CD">
        <w:rPr>
          <w:rFonts w:ascii="Times New Roman" w:hAnsi="Times New Roman" w:cs="Times New Roman"/>
          <w:sz w:val="24"/>
          <w:szCs w:val="24"/>
          <w:lang w:val="es-ES"/>
        </w:rPr>
        <w:t>TI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>)</w:t>
      </w:r>
      <w:r w:rsidR="006C77E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tales como sistemas de seguridad, telecomunicaciones, domótica, entre otros.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6C77EA" w:rsidRPr="00BB52CD">
        <w:rPr>
          <w:rFonts w:ascii="Times New Roman" w:hAnsi="Times New Roman" w:cs="Times New Roman"/>
          <w:sz w:val="24"/>
          <w:szCs w:val="24"/>
          <w:lang w:val="es-ES"/>
        </w:rPr>
        <w:t>Esta distribución de consumo por sistemas en el entorno debe ser analizada independientemente y de acuerdo a la actividad humana que se desarrolle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  <w:r w:rsidR="006C77E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>S</w:t>
      </w:r>
      <w:r w:rsidR="006C77EA" w:rsidRPr="00BB52CD">
        <w:rPr>
          <w:rFonts w:ascii="Times New Roman" w:hAnsi="Times New Roman" w:cs="Times New Roman"/>
          <w:sz w:val="24"/>
          <w:szCs w:val="24"/>
          <w:lang w:val="es-ES"/>
        </w:rPr>
        <w:t>in embargo, se podrá realizar una estimación técnica de la importancia de cada uno de e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>stos sistemas</w:t>
      </w:r>
      <w:r w:rsidR="006C77EA" w:rsidRPr="00BB52CD">
        <w:rPr>
          <w:rFonts w:ascii="Times New Roman" w:hAnsi="Times New Roman" w:cs="Times New Roman"/>
          <w:sz w:val="24"/>
          <w:szCs w:val="24"/>
          <w:lang w:val="es-ES"/>
        </w:rPr>
        <w:t>, al momento de buscar metodologías de optimización de eficiencia energética para el consumo en los entornos.</w:t>
      </w:r>
    </w:p>
    <w:p w14:paraId="2D68F03F" w14:textId="335F51EF" w:rsidR="00123F90" w:rsidRPr="00BB52CD" w:rsidRDefault="006C77EA" w:rsidP="00123F90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ara conseguir los 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>objetivos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eficiencia energética en los ent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>or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no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>s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s necesario medir el consumo, por lo cual l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>a lectura del consumo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léctrico se realiza principalmente utilizando sistemas de lectura automática de medidores (AMR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Automatic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Meter Reading). AMR 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s un concepto tecnológico que permite recopilar de manera automática los datos de consumo, 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realizar un 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iagnóstico y </w:t>
      </w:r>
      <w:r w:rsidR="00987F9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verificar 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l estado de dispositivos tales como medidores de agua, gas y electricidad. La información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en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AMR es transferida a una base de datos central que se utiliza para el análisis, solución de inconvenientes, facturación, entre otras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aplicaciones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. Por otro </w:t>
      </w:r>
      <w:r w:rsidR="002340C8" w:rsidRPr="00BB52CD">
        <w:rPr>
          <w:rFonts w:ascii="Times New Roman" w:hAnsi="Times New Roman" w:cs="Times New Roman"/>
          <w:sz w:val="24"/>
          <w:szCs w:val="24"/>
          <w:lang w:val="es-ES"/>
        </w:rPr>
        <w:t>lado,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AMR se implementa usando dispositivos electrónicos integrados con tecnologías de comunicaciones basadas en plataformas de tecnologías inalámbricas y cableadas, radiofrecuencia o transmisión por líneas eléctricas. Actualmente el internet de las cosas 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>(</w:t>
      </w:r>
      <w:proofErr w:type="spellStart"/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>Io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>T</w:t>
      </w:r>
      <w:proofErr w:type="spellEnd"/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>)</w:t>
      </w:r>
      <w:r w:rsidR="00615B8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permite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integrar dispositivos de medida de consumo en redes de comunicaciones para el desarrollo de sistemas de gestión de la energía en aplicaciones 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ciudades inteligentes, o simplemente la gestión individual de la energía de viviendas desde cualquier parte del mundo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</w:p>
    <w:p w14:paraId="64A69559" w14:textId="6D0ABA4A" w:rsidR="00A47A7A" w:rsidRPr="00BB52CD" w:rsidRDefault="00615B8B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a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Gestión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 la Energía 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(Energy Management </w:t>
      </w:r>
      <w:proofErr w:type="spellStart"/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>System</w:t>
      </w:r>
      <w:proofErr w:type="spellEnd"/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>EMS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>)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s un concepto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orientado a la optimización del consumo de la energía y está basado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n protocolos y estándares de eficiencia energética como ISO50001:2018, GHG. Lo que se busca es implementar metodologías que permitan garantizar criterios de eficiencia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mediante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istemas como el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nergy </w:t>
      </w:r>
      <w:proofErr w:type="spellStart"/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Building</w:t>
      </w:r>
      <w:proofErr w:type="spellEnd"/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Management </w:t>
      </w:r>
      <w:proofErr w:type="spellStart"/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System</w:t>
      </w:r>
      <w:proofErr w:type="spellEnd"/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>(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>EBMS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>) y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nergy Home Management </w:t>
      </w:r>
      <w:proofErr w:type="spellStart"/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System</w:t>
      </w:r>
      <w:proofErr w:type="spellEnd"/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>(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E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>HMS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>)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,</w:t>
      </w:r>
      <w:r w:rsidR="00123F9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ntre otros.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as empresas utilitarias, tales como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e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>mpresa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s de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s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uministro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e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>léctric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o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, cada vez requieren implementar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istema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s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</w:t>
      </w:r>
      <w:proofErr w:type="spellStart"/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>Telemedición</w:t>
      </w:r>
      <w:proofErr w:type="spellEnd"/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lastRenderedPageBreak/>
        <w:t>Remot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os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ara medidores de energía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n edificios corporativos, industria, estadios, clientes 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>especiales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edificios residenciales, entre otros. Los 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Sistema de </w:t>
      </w:r>
      <w:proofErr w:type="spellStart"/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>Telemedición</w:t>
      </w:r>
      <w:proofErr w:type="spellEnd"/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ara los medidores de energía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en los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clientes remotos de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las empresas utilitarias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>, permit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n 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realizar el monitoreo, </w:t>
      </w:r>
      <w:r w:rsidR="002340C8" w:rsidRPr="00BB52CD">
        <w:rPr>
          <w:rFonts w:ascii="Times New Roman" w:hAnsi="Times New Roman" w:cs="Times New Roman"/>
          <w:sz w:val="24"/>
          <w:szCs w:val="24"/>
          <w:lang w:val="es-ES"/>
        </w:rPr>
        <w:t>la administración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y la facturación más adecuadas de los medidores de estos clientes.</w:t>
      </w:r>
    </w:p>
    <w:p w14:paraId="6D7B065E" w14:textId="5C924CDA" w:rsidR="00A47A7A" w:rsidRPr="00BB52CD" w:rsidRDefault="00615B8B" w:rsidP="00A47A7A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Este trabajo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presenta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2340C8" w:rsidRPr="00BB52CD">
        <w:rPr>
          <w:rFonts w:ascii="Times New Roman" w:hAnsi="Times New Roman" w:cs="Times New Roman"/>
          <w:sz w:val="24"/>
          <w:szCs w:val="24"/>
          <w:lang w:val="es-ES"/>
        </w:rPr>
        <w:t>el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2340C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sarrollo de un sistema de medida y análisis de consumo eléctrico en edificios y viviendas basados en </w:t>
      </w:r>
      <w:proofErr w:type="spellStart"/>
      <w:r w:rsidR="002340C8" w:rsidRPr="00BB52CD">
        <w:rPr>
          <w:rFonts w:ascii="Times New Roman" w:hAnsi="Times New Roman" w:cs="Times New Roman"/>
          <w:sz w:val="24"/>
          <w:szCs w:val="24"/>
          <w:lang w:val="es-ES"/>
        </w:rPr>
        <w:t>IoT</w:t>
      </w:r>
      <w:proofErr w:type="spellEnd"/>
      <w:r w:rsidR="002340C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ara </w:t>
      </w:r>
      <w:r w:rsidR="002340C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a implementación de 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>Sistema</w:t>
      </w:r>
      <w:r w:rsidR="00512FEB" w:rsidRPr="00BB52CD">
        <w:rPr>
          <w:rFonts w:ascii="Times New Roman" w:hAnsi="Times New Roman" w:cs="Times New Roman"/>
          <w:sz w:val="24"/>
          <w:szCs w:val="24"/>
          <w:lang w:val="es-ES"/>
        </w:rPr>
        <w:t>s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</w:t>
      </w:r>
      <w:proofErr w:type="spellStart"/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>Telemedición</w:t>
      </w:r>
      <w:proofErr w:type="spellEnd"/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A910D8" w:rsidRPr="00BB52CD">
        <w:rPr>
          <w:rFonts w:ascii="Times New Roman" w:hAnsi="Times New Roman" w:cs="Times New Roman"/>
          <w:sz w:val="24"/>
          <w:szCs w:val="24"/>
          <w:lang w:val="es-ES"/>
        </w:rPr>
        <w:t>de medidores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energía </w:t>
      </w:r>
      <w:r w:rsidR="002340C8" w:rsidRPr="00BB52CD">
        <w:rPr>
          <w:rFonts w:ascii="Times New Roman" w:hAnsi="Times New Roman" w:cs="Times New Roman"/>
          <w:sz w:val="24"/>
          <w:szCs w:val="24"/>
          <w:lang w:val="es-ES"/>
        </w:rPr>
        <w:t>en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clientes </w:t>
      </w:r>
      <w:r w:rsidR="002340C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residenciales 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>y edificios de oficinas</w:t>
      </w:r>
      <w:r w:rsidR="00A47A7A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</w:p>
    <w:p w14:paraId="3B36EB9B" w14:textId="77777777" w:rsidR="00A910D8" w:rsidRPr="00BB52CD" w:rsidRDefault="00A910D8" w:rsidP="00A47A7A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</w:p>
    <w:p w14:paraId="1BC67E47" w14:textId="475B5508" w:rsidR="00123F90" w:rsidRPr="00BB52CD" w:rsidRDefault="002340C8" w:rsidP="00123F90">
      <w:pPr>
        <w:pStyle w:val="Prrafodelista"/>
        <w:numPr>
          <w:ilvl w:val="0"/>
          <w:numId w:val="2"/>
        </w:numPr>
        <w:spacing w:after="60" w:line="240" w:lineRule="auto"/>
        <w:ind w:left="425" w:hanging="425"/>
        <w:contextualSpacing w:val="0"/>
        <w:jc w:val="center"/>
        <w:rPr>
          <w:rFonts w:ascii="Times New Roman" w:hAnsi="Times New Roman" w:cs="Times New Roman"/>
          <w:b/>
          <w:smallCaps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b/>
          <w:smallCaps/>
          <w:sz w:val="24"/>
          <w:szCs w:val="24"/>
          <w:lang w:val="es-ES"/>
        </w:rPr>
        <w:t xml:space="preserve">Tecnologías y Sistemas </w:t>
      </w:r>
      <w:r w:rsidR="00123F90" w:rsidRPr="00BB52CD">
        <w:rPr>
          <w:rFonts w:ascii="Times New Roman" w:hAnsi="Times New Roman" w:cs="Times New Roman"/>
          <w:b/>
          <w:smallCaps/>
          <w:sz w:val="24"/>
          <w:szCs w:val="24"/>
          <w:lang w:val="es-ES"/>
        </w:rPr>
        <w:t>AMR</w:t>
      </w:r>
    </w:p>
    <w:p w14:paraId="3D549025" w14:textId="702AC0BE" w:rsidR="00123F90" w:rsidRPr="00BB52CD" w:rsidRDefault="00123F90" w:rsidP="00123F90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</w:p>
    <w:p w14:paraId="6F1EFBFA" w14:textId="36DA37DE" w:rsidR="00123F90" w:rsidRPr="00BB52CD" w:rsidRDefault="00123F90" w:rsidP="00123F90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A.- </w:t>
      </w:r>
      <w:proofErr w:type="spellStart"/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Automatic</w:t>
      </w:r>
      <w:proofErr w:type="spellEnd"/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 Meter Reading AMR</w:t>
      </w:r>
    </w:p>
    <w:p w14:paraId="26CA6B0E" w14:textId="4F99A304" w:rsidR="00071731" w:rsidRPr="00BB52CD" w:rsidRDefault="00071731" w:rsidP="00637D39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ara la medición de consumo eléctrico se utilizan diferentes </w:t>
      </w:r>
      <w:proofErr w:type="spellStart"/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métodos</w:t>
      </w:r>
      <w:r w:rsidR="00B176C1" w:rsidRPr="00BB52CD">
        <w:rPr>
          <w:rFonts w:ascii="Times New Roman" w:hAnsi="Times New Roman" w:cs="Times New Roman"/>
          <w:sz w:val="24"/>
          <w:szCs w:val="24"/>
          <w:lang w:val="es-ES"/>
        </w:rPr>
        <w:t>.E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ntre</w:t>
      </w:r>
      <w:proofErr w:type="spellEnd"/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los más convencionales están la pinza amperimétrica, 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>vatímetro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igital y contador eléctrico digital. Otros sistemas también permiten digitalizar la información de consumo en pulsos tales como 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l modelo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KAMSPTRUP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382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para integrarlos por ejemplo en dispositivos de redes de medidores con protocolos tipo M-BUS, RS485,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LonWorks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BACNet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KNX, entre otros. Actualmente las tecnologías de AMR permiten integrarse con sistemas de gestión de energía en edificios, tales como los conseguidos usando dispositivos de medida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MeterBUS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con protocolo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BUSing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o medidores de aparatos eléctricos tipo SONOFF con protocolo TCP/IP usando comunicación inalámbrica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WiFi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  <w:r w:rsidR="009B35CC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</w:p>
    <w:p w14:paraId="4D10357C" w14:textId="56982B85" w:rsidR="00637D39" w:rsidRPr="00BB52CD" w:rsidRDefault="00637D39" w:rsidP="00637D39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a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>L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ctura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>A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utomática de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>M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didores </w:t>
      </w:r>
      <w:r w:rsidR="001E0237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onocida también como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AMR (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Automatic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Meter Reading) se probó por primera vez en experimentos realizados por la compañía de origen estadounidense AT&amp;T en conjunto con la colaboración de la compañía Westinghouse Electric. Con ensayos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>d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e prueba exitosos la empresa AT&amp;T decidió brindar servicio de AMR que se basaban en sistemas de telefonía celular, adicionalmente que el precio propuesto por estos servicios era económicamente factible.</w:t>
      </w:r>
    </w:p>
    <w:p w14:paraId="11D477F5" w14:textId="007DCEAD" w:rsidR="00637D39" w:rsidRPr="00BB52CD" w:rsidRDefault="00637D39" w:rsidP="00637D39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1985 se </w:t>
      </w:r>
      <w:r w:rsidR="005E6A4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onsidera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omo </w:t>
      </w:r>
      <w:r w:rsidR="005E6A4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l inicio de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a era moderna para AMR </w:t>
      </w:r>
      <w:r w:rsidR="005E6A4A" w:rsidRPr="00BB52CD">
        <w:rPr>
          <w:rFonts w:ascii="Times New Roman" w:hAnsi="Times New Roman" w:cs="Times New Roman"/>
          <w:sz w:val="24"/>
          <w:szCs w:val="24"/>
          <w:lang w:val="es-ES"/>
        </w:rPr>
        <w:t>cuando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e implementaron varios proyectos de impacto a gran escala. Las compañías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Equitable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Gas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Go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LLC y Hackensack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Water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Co fueron l</w:t>
      </w:r>
      <w:r w:rsidR="005E6A4A" w:rsidRPr="00BB52CD">
        <w:rPr>
          <w:rFonts w:ascii="Times New Roman" w:hAnsi="Times New Roman" w:cs="Times New Roman"/>
          <w:sz w:val="24"/>
          <w:szCs w:val="24"/>
          <w:lang w:val="es-ES"/>
        </w:rPr>
        <w:t>a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s pioner</w:t>
      </w:r>
      <w:r w:rsidR="005E6A4A" w:rsidRPr="00BB52CD">
        <w:rPr>
          <w:rFonts w:ascii="Times New Roman" w:hAnsi="Times New Roman" w:cs="Times New Roman"/>
          <w:sz w:val="24"/>
          <w:szCs w:val="24"/>
          <w:lang w:val="es-ES"/>
        </w:rPr>
        <w:t>a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s al envolverse a gran escala en la implementación de AMR en medidores de agua y gas.</w:t>
      </w:r>
    </w:p>
    <w:p w14:paraId="2A819708" w14:textId="1A47D4D2" w:rsidR="009B35CC" w:rsidRPr="00BB52CD" w:rsidRDefault="009B35CC" w:rsidP="009B35CC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or otro lado, los avances conseguidos en el ámbito del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IoT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>, permite</w:t>
      </w:r>
      <w:r w:rsidR="00B176C1" w:rsidRPr="00BB52CD">
        <w:rPr>
          <w:rFonts w:ascii="Times New Roman" w:hAnsi="Times New Roman" w:cs="Times New Roman"/>
          <w:sz w:val="24"/>
          <w:szCs w:val="24"/>
          <w:lang w:val="es-ES"/>
        </w:rPr>
        <w:t>n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a </w:t>
      </w:r>
      <w:r w:rsidR="00B176C1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os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sarrolladores diseñar dispositivos de lectura automática de medidores basados en procesadores de fabricantes como AMD, Microchip, Cypres Semiconductor, Arduino,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lastRenderedPageBreak/>
        <w:t>entre otros. La facilidad de integración de los procesadores y de placas de desarrollo permite inclusive implementar comunicaciones</w:t>
      </w:r>
      <w:r w:rsidR="0064270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los dispositivos desarrollados con conexiones cableadas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sde seriales tipo RS232, RS485 y Ethernet, hasta comunicaciones inalámbricas tales como ZigBee,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WiFi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Bluetooth,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LoRa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LoRaWAN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>, GSM/GPRS/LTE, entre otras.</w:t>
      </w:r>
      <w:r w:rsidR="0064270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sto permite que sea cada vez más fácil desarrollar sistemas más complejos donde se establezcan servicios como los propuestos en este estudio, a un coste razonable y de fácil implementación.</w:t>
      </w:r>
      <w:r w:rsidR="004F53C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La Figura 1, muestra un esquema de los elementos que integran un Sistema de Lectura Automática de Medidores AMR</w:t>
      </w:r>
    </w:p>
    <w:p w14:paraId="756E7B6A" w14:textId="77777777" w:rsidR="009B35CC" w:rsidRPr="00BB52CD" w:rsidRDefault="009B35CC" w:rsidP="00637D39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</w:p>
    <w:p w14:paraId="79632420" w14:textId="73F5E029" w:rsidR="00637D39" w:rsidRPr="00BB52CD" w:rsidRDefault="00D826DA" w:rsidP="00637D39">
      <w:pPr>
        <w:spacing w:after="60" w:line="240" w:lineRule="auto"/>
        <w:ind w:hanging="11"/>
        <w:jc w:val="center"/>
        <w:rPr>
          <w:rFonts w:ascii="Times New Roman" w:hAnsi="Times New Roman" w:cs="Times New Roman"/>
          <w:sz w:val="20"/>
          <w:szCs w:val="24"/>
          <w:lang w:val="es-ES"/>
        </w:rPr>
      </w:pPr>
      <w:r w:rsidRPr="00BB52CD">
        <w:rPr>
          <w:lang w:val="es-ES"/>
        </w:rPr>
        <w:object w:dxaOrig="21571" w:dyaOrig="12631" w14:anchorId="5C39A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pt;height:212pt" o:ole="">
            <v:imagedata r:id="rId7" o:title=""/>
          </v:shape>
          <o:OLEObject Type="Embed" ProgID="Visio.Drawing.15" ShapeID="_x0000_i1025" DrawAspect="Content" ObjectID="_1689663156" r:id="rId8"/>
        </w:object>
      </w:r>
    </w:p>
    <w:p w14:paraId="6B6DDAF4" w14:textId="5353AA39" w:rsidR="00637D39" w:rsidRPr="00BB52CD" w:rsidRDefault="00637D39" w:rsidP="00637D39">
      <w:pPr>
        <w:pStyle w:val="Prrafodelista"/>
        <w:widowControl w:val="0"/>
        <w:numPr>
          <w:ilvl w:val="0"/>
          <w:numId w:val="13"/>
        </w:numPr>
        <w:spacing w:after="6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r w:rsidRPr="00BB52CD">
        <w:rPr>
          <w:rFonts w:ascii="Times New Roman" w:hAnsi="Times New Roman" w:cs="Times New Roman"/>
          <w:sz w:val="20"/>
          <w:szCs w:val="20"/>
          <w:lang w:val="es-ES"/>
        </w:rPr>
        <w:t>Esquema de</w:t>
      </w:r>
      <w:r w:rsidR="004F53CB" w:rsidRPr="00BB52CD">
        <w:rPr>
          <w:rFonts w:ascii="Times New Roman" w:hAnsi="Times New Roman" w:cs="Times New Roman"/>
          <w:sz w:val="20"/>
          <w:szCs w:val="20"/>
          <w:lang w:val="es-ES"/>
        </w:rPr>
        <w:t>l Sistema</w:t>
      </w:r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 </w:t>
      </w:r>
      <w:commentRangeStart w:id="0"/>
      <w:commentRangeStart w:id="1"/>
      <w:r w:rsidRPr="00BB52CD">
        <w:rPr>
          <w:rFonts w:ascii="Times New Roman" w:hAnsi="Times New Roman" w:cs="Times New Roman"/>
          <w:sz w:val="20"/>
          <w:szCs w:val="20"/>
          <w:lang w:val="es-ES"/>
        </w:rPr>
        <w:t>AMR</w:t>
      </w:r>
      <w:commentRangeEnd w:id="0"/>
      <w:r w:rsidR="003F51C7" w:rsidRPr="00BB52CD">
        <w:rPr>
          <w:rStyle w:val="Refdecomentario"/>
        </w:rPr>
        <w:commentReference w:id="0"/>
      </w:r>
      <w:commentRangeEnd w:id="1"/>
      <w:r w:rsidR="00A63D67" w:rsidRPr="00BB52CD">
        <w:rPr>
          <w:rStyle w:val="Refdecomentario"/>
        </w:rPr>
        <w:commentReference w:id="1"/>
      </w:r>
      <w:r w:rsidRPr="00BB52CD">
        <w:rPr>
          <w:rFonts w:ascii="Times New Roman" w:hAnsi="Times New Roman" w:cs="Times New Roman"/>
          <w:sz w:val="20"/>
          <w:szCs w:val="20"/>
          <w:lang w:val="es-ES"/>
        </w:rPr>
        <w:t>.</w:t>
      </w:r>
    </w:p>
    <w:p w14:paraId="3825E7D6" w14:textId="77777777" w:rsidR="00637D39" w:rsidRPr="00BB52CD" w:rsidRDefault="00637D39" w:rsidP="00637D39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</w:p>
    <w:p w14:paraId="69032D8E" w14:textId="05767F29" w:rsidR="001E0237" w:rsidRPr="00BB52CD" w:rsidRDefault="00A92253" w:rsidP="001E0237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B</w:t>
      </w:r>
      <w:r w:rsidR="001E0237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.- Componentes principal</w:t>
      </w:r>
      <w:r w:rsidR="00477734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e</w:t>
      </w:r>
      <w:r w:rsidR="001E0237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s de</w:t>
      </w:r>
      <w:r w:rsidR="004F53CB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l Sistema</w:t>
      </w:r>
      <w:r w:rsidR="001E0237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 AMR</w:t>
      </w:r>
    </w:p>
    <w:p w14:paraId="39F78810" w14:textId="41FFBB03" w:rsidR="001E0237" w:rsidRPr="00BB52CD" w:rsidRDefault="00272ACE" w:rsidP="001E0237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iCs/>
          <w:sz w:val="24"/>
          <w:szCs w:val="24"/>
          <w:lang w:val="es-ES"/>
        </w:rPr>
        <w:t>Módulo</w:t>
      </w:r>
      <w:r w:rsidR="001E0237" w:rsidRPr="00BB52CD">
        <w:rPr>
          <w:rFonts w:ascii="Times New Roman" w:eastAsiaTheme="minorEastAsia" w:hAnsi="Times New Roman" w:cs="Times New Roman"/>
          <w:i/>
          <w:iCs/>
          <w:sz w:val="24"/>
          <w:szCs w:val="24"/>
          <w:lang w:val="es-ES"/>
        </w:rPr>
        <w:t xml:space="preserve"> de Interfaz del Medidor:</w:t>
      </w:r>
      <w:r w:rsidR="001E0237" w:rsidRPr="00BB52CD">
        <w:rPr>
          <w:rFonts w:ascii="Times New Roman" w:eastAsiaTheme="minorEastAsia" w:hAnsi="Times New Roman" w:cs="Times New Roman"/>
          <w:b/>
          <w:bCs/>
          <w:sz w:val="24"/>
          <w:szCs w:val="24"/>
          <w:lang w:val="es-ES"/>
        </w:rPr>
        <w:t xml:space="preserve">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l medidor o contador eléctrico se </w:t>
      </w:r>
      <w:r w:rsidR="001E023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compone de la fuente de alimentación, sensores propios del medidor, electrónica de control y una interfaz de comunicación que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proporciona </w:t>
      </w:r>
      <w:r w:rsidR="001E023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la posibilidad que la información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medida </w:t>
      </w:r>
      <w:r w:rsidR="001E023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se transmita desde el dispositivo A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MR</w:t>
      </w:r>
      <w:r w:rsidR="001E023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remoto a cualquier ubicación central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para la gestión de la energía</w:t>
      </w:r>
      <w:r w:rsidR="001E023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. La comunicación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generalmente </w:t>
      </w:r>
      <w:r w:rsidR="001E023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s bidireccional y permite que las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ordenes generadas desde </w:t>
      </w:r>
      <w:r w:rsidR="008702FF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una</w:t>
      </w:r>
      <w:r w:rsidR="0064270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consola</w:t>
      </w:r>
      <w:r w:rsidR="008702FF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de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administración </w:t>
      </w:r>
      <w:r w:rsidR="0064270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s</w:t>
      </w:r>
      <w:r w:rsidR="001E023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ean también recibidas remotamente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por el medidor</w:t>
      </w:r>
      <w:r w:rsidR="001E023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.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También es </w:t>
      </w:r>
      <w:r w:rsidR="001E023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necesario que cualquier medidor, de: agua, gas o eléctrico tenga incorporada esta unidad de interfaz para que pueda ser leída remotamente.</w:t>
      </w:r>
    </w:p>
    <w:p w14:paraId="76EAD436" w14:textId="780C914F" w:rsidR="001E0237" w:rsidRPr="00BB52CD" w:rsidRDefault="001E0237" w:rsidP="001E0237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iCs/>
          <w:sz w:val="24"/>
          <w:szCs w:val="24"/>
          <w:lang w:val="es-ES"/>
        </w:rPr>
        <w:t>Sistema de Comunicaciones:</w:t>
      </w:r>
      <w:r w:rsidRPr="00BB52CD">
        <w:rPr>
          <w:rFonts w:ascii="Times New Roman" w:eastAsiaTheme="minorEastAsia" w:hAnsi="Times New Roman" w:cs="Times New Roman"/>
          <w:b/>
          <w:bCs/>
          <w:sz w:val="24"/>
          <w:szCs w:val="24"/>
          <w:lang w:val="es-ES"/>
        </w:rPr>
        <w:t xml:space="preserve">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Es el sistema de telemetría que s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e utiliza para la transmisión de datos y control de las señales de envío que se generan entre las unidades de interfaz del medidor y la oficina central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de administración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 Estos sistemas generalmente son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implementados usando comunicaciones por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radiofrecuencia (RF),</w:t>
      </w:r>
      <w:r w:rsidR="00FD5A9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FD5A9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lastRenderedPageBreak/>
        <w:t>telefonía cableada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proofErr w:type="spellStart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DialUp</w:t>
      </w:r>
      <w:proofErr w:type="spellEnd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,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línea de transmisión portadora 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PLCC (</w:t>
      </w:r>
      <w:proofErr w:type="spellStart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Power</w:t>
      </w:r>
      <w:proofErr w:type="spellEnd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Line Carrier </w:t>
      </w:r>
      <w:proofErr w:type="spellStart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Communication</w:t>
      </w:r>
      <w:proofErr w:type="spellEnd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)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comunicaciones </w:t>
      </w:r>
      <w:r w:rsidR="00FD5A9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de última milla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GSM/GPRS/LTE o usando nuevas tecnologías tales como </w:t>
      </w:r>
      <w:proofErr w:type="spellStart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oRa</w:t>
      </w:r>
      <w:proofErr w:type="spellEnd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</w:t>
      </w:r>
      <w:proofErr w:type="spellStart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oRaWAN</w:t>
      </w:r>
      <w:proofErr w:type="spellEnd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</w:t>
      </w:r>
      <w:proofErr w:type="spellStart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SigFox</w:t>
      </w:r>
      <w:proofErr w:type="spellEnd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</w:t>
      </w:r>
      <w:proofErr w:type="spellStart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Wimax</w:t>
      </w:r>
      <w:proofErr w:type="spellEnd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Fibra </w:t>
      </w:r>
      <w:proofErr w:type="spellStart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Optica</w:t>
      </w:r>
      <w:proofErr w:type="spellEnd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(FO), entre otras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</w:p>
    <w:p w14:paraId="760171DC" w14:textId="4CC7ACCA" w:rsidR="001E0237" w:rsidRPr="00BB52CD" w:rsidRDefault="001E0237" w:rsidP="001E0237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iCs/>
          <w:sz w:val="24"/>
          <w:szCs w:val="24"/>
          <w:lang w:val="es-ES"/>
        </w:rPr>
        <w:t>S</w:t>
      </w:r>
      <w:r w:rsidR="00F85453" w:rsidRPr="00BB52CD">
        <w:rPr>
          <w:rFonts w:ascii="Times New Roman" w:eastAsiaTheme="minorEastAsia" w:hAnsi="Times New Roman" w:cs="Times New Roman"/>
          <w:i/>
          <w:iCs/>
          <w:sz w:val="24"/>
          <w:szCs w:val="24"/>
          <w:lang w:val="es-ES"/>
        </w:rPr>
        <w:t>istema de Gestión</w:t>
      </w:r>
      <w:r w:rsidRPr="00BB52CD">
        <w:rPr>
          <w:rFonts w:ascii="Times New Roman" w:eastAsiaTheme="minorEastAsia" w:hAnsi="Times New Roman" w:cs="Times New Roman"/>
          <w:i/>
          <w:iCs/>
          <w:sz w:val="24"/>
          <w:szCs w:val="24"/>
          <w:lang w:val="es-ES"/>
        </w:rPr>
        <w:t>:</w:t>
      </w:r>
      <w:r w:rsidRPr="00BB52CD">
        <w:rPr>
          <w:rFonts w:ascii="Times New Roman" w:eastAsiaTheme="minorEastAsia" w:hAnsi="Times New Roman" w:cs="Times New Roman"/>
          <w:b/>
          <w:bCs/>
          <w:sz w:val="24"/>
          <w:szCs w:val="24"/>
          <w:lang w:val="es-ES"/>
        </w:rPr>
        <w:t xml:space="preserve">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Este sistema incluye a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los ordenadores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y herramientas de gestión de la energía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nodos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controladores, 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nodos de comunicaciones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, concentradores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de informació</w:t>
      </w:r>
      <w:r w:rsidR="0064270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n tipo servidores web Raspberry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enlaces de carga de host, </w:t>
      </w:r>
      <w:proofErr w:type="spellStart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switches</w:t>
      </w:r>
      <w:proofErr w:type="spellEnd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</w:t>
      </w:r>
      <w:proofErr w:type="spellStart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routers</w:t>
      </w:r>
      <w:proofErr w:type="spellEnd"/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módems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receptores</w:t>
      </w:r>
      <w:r w:rsidR="00A63D6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GSM/GPRS/LTE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, entre otros</w:t>
      </w:r>
      <w:r w:rsidR="00F85453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. La Gestión de la Energía es conocida también como EMS (Energy Management </w:t>
      </w:r>
      <w:proofErr w:type="spellStart"/>
      <w:r w:rsidR="00F85453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System</w:t>
      </w:r>
      <w:proofErr w:type="spellEnd"/>
      <w:r w:rsidR="00F85453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) y es la encargada de implementar las estrategias de 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gestión</w:t>
      </w:r>
      <w:r w:rsidR="00F85453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tales como las establecidas en la norma ISO50001:2018 para implementar criterios de eficiencia energética</w:t>
      </w:r>
      <w:r w:rsidR="008709A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metodologías de energía casi nula, protocolos de reducción de gases de efecto 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nvernadero</w:t>
      </w:r>
      <w:r w:rsidR="008709A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como GHG (Green H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o</w:t>
      </w:r>
      <w:r w:rsidR="008709A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use Gas </w:t>
      </w:r>
      <w:proofErr w:type="spellStart"/>
      <w:r w:rsidR="008709A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Protocol</w:t>
      </w:r>
      <w:proofErr w:type="spellEnd"/>
      <w:r w:rsidR="008709A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), etc.</w:t>
      </w:r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Para el desarrollo de </w:t>
      </w:r>
      <w:proofErr w:type="spellStart"/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a</w:t>
      </w:r>
      <w:r w:rsidR="000953A3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s</w:t>
      </w:r>
      <w:proofErr w:type="spellEnd"/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aplicaciones y herramientas de gestión se emplean tecnologías abiertas </w:t>
      </w:r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 interoperables </w:t>
      </w:r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tales como</w:t>
      </w:r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proofErr w:type="spellStart"/>
      <w:r w:rsidR="0064270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Open</w:t>
      </w:r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NS</w:t>
      </w:r>
      <w:proofErr w:type="spellEnd"/>
      <w:r w:rsidR="0064270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n tecnología </w:t>
      </w:r>
      <w:proofErr w:type="spellStart"/>
      <w:proofErr w:type="gramStart"/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onworks</w:t>
      </w:r>
      <w:proofErr w:type="spellEnd"/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</w:t>
      </w:r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SIDE</w:t>
      </w:r>
      <w:proofErr w:type="gramEnd"/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en tecnología</w:t>
      </w:r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proofErr w:type="spellStart"/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BUSing</w:t>
      </w:r>
      <w:proofErr w:type="spellEnd"/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JavaScript, </w:t>
      </w:r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JASON, </w:t>
      </w:r>
      <w:proofErr w:type="spellStart"/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VisualStudio</w:t>
      </w:r>
      <w:proofErr w:type="spellEnd"/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entre otra </w:t>
      </w:r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herramientas de integración </w:t>
      </w:r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con </w:t>
      </w:r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Base de datos MySQL</w:t>
      </w:r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</w:t>
      </w:r>
      <w:proofErr w:type="spellStart"/>
      <w:r w:rsidR="0064270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MariaDB</w:t>
      </w:r>
      <w:proofErr w:type="spellEnd"/>
      <w:r w:rsidR="0064270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etc., </w:t>
      </w:r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usando Sistemas Operativos (SO) tipo </w:t>
      </w:r>
      <w:proofErr w:type="spellStart"/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WindowServer</w:t>
      </w:r>
      <w:proofErr w:type="spellEnd"/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iOS, </w:t>
      </w:r>
      <w:proofErr w:type="spellStart"/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aSC</w:t>
      </w:r>
      <w:proofErr w:type="spellEnd"/>
      <w:r w:rsidR="00315C96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, Linux, entre otros</w:t>
      </w:r>
      <w:r w:rsidR="00272ACE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</w:p>
    <w:p w14:paraId="0DDE2843" w14:textId="77777777" w:rsidR="00642700" w:rsidRPr="00BB52CD" w:rsidRDefault="00642700" w:rsidP="001E0237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39C59C27" w14:textId="2DF8EB43" w:rsidR="00F85453" w:rsidRPr="00BB52CD" w:rsidRDefault="00A92253" w:rsidP="00F85453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C</w:t>
      </w:r>
      <w:r w:rsidR="00F85453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.- Comparación entre </w:t>
      </w:r>
      <w:r w:rsidR="003E0122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Contadores de Energía para </w:t>
      </w:r>
      <w:r w:rsidR="00F85453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Sistemas de Medición de Consumo</w:t>
      </w:r>
      <w:r w:rsidR="00071731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 Automático</w:t>
      </w:r>
    </w:p>
    <w:p w14:paraId="383060BD" w14:textId="35BF6332" w:rsidR="001A22A5" w:rsidRPr="00BB52CD" w:rsidRDefault="001A22A5" w:rsidP="001A22A5">
      <w:pPr>
        <w:pStyle w:val="Descripcin"/>
        <w:spacing w:after="0" w:line="360" w:lineRule="auto"/>
        <w:rPr>
          <w:rFonts w:ascii="Times New Roman" w:eastAsiaTheme="minorEastAsia" w:hAnsi="Times New Roman" w:cs="Times New Roman"/>
          <w:i w:val="0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Tabla </w:t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fldChar w:fldCharType="begin"/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instrText xml:space="preserve"> SEQ Tabla \* ARABIC </w:instrText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fldChar w:fldCharType="separate"/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>1</w:t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fldChar w:fldCharType="end"/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. </w:t>
      </w:r>
      <w:r w:rsidRPr="00BB52CD">
        <w:rPr>
          <w:rFonts w:ascii="Times New Roman" w:hAnsi="Times New Roman" w:cs="Times New Roman"/>
          <w:color w:val="auto"/>
          <w:sz w:val="24"/>
          <w:szCs w:val="24"/>
          <w:lang w:val="es-ES"/>
        </w:rPr>
        <w:t xml:space="preserve">Comparación </w:t>
      </w:r>
      <w:r w:rsidR="00283E3E" w:rsidRPr="00BB52CD">
        <w:rPr>
          <w:rFonts w:ascii="Times New Roman" w:hAnsi="Times New Roman" w:cs="Times New Roman"/>
          <w:color w:val="auto"/>
          <w:sz w:val="24"/>
          <w:szCs w:val="24"/>
          <w:lang w:val="es-ES"/>
        </w:rPr>
        <w:t xml:space="preserve">de Contadores de Energía para </w:t>
      </w:r>
      <w:r w:rsidRPr="00BB52CD">
        <w:rPr>
          <w:rFonts w:ascii="Times New Roman" w:hAnsi="Times New Roman" w:cs="Times New Roman"/>
          <w:color w:val="auto"/>
          <w:sz w:val="24"/>
          <w:szCs w:val="24"/>
          <w:lang w:val="es-ES"/>
        </w:rPr>
        <w:t>AMR</w:t>
      </w:r>
    </w:p>
    <w:tbl>
      <w:tblPr>
        <w:tblStyle w:val="Tablanormal2"/>
        <w:tblW w:w="0" w:type="auto"/>
        <w:tblLayout w:type="fixed"/>
        <w:tblLook w:val="0620" w:firstRow="1" w:lastRow="0" w:firstColumn="0" w:lastColumn="0" w:noHBand="1" w:noVBand="1"/>
      </w:tblPr>
      <w:tblGrid>
        <w:gridCol w:w="2268"/>
        <w:gridCol w:w="1134"/>
        <w:gridCol w:w="1276"/>
        <w:gridCol w:w="1374"/>
        <w:gridCol w:w="1416"/>
        <w:gridCol w:w="1036"/>
      </w:tblGrid>
      <w:tr w:rsidR="00A7628D" w:rsidRPr="00BB52CD" w14:paraId="30B4C954" w14:textId="07CD6385" w:rsidTr="00E26E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8" w:type="dxa"/>
          </w:tcPr>
          <w:p w14:paraId="267E76A8" w14:textId="4B4B0120" w:rsidR="00802A59" w:rsidRPr="00BB52CD" w:rsidRDefault="00283E3E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CARACTERÍSTICA</w:t>
            </w:r>
          </w:p>
        </w:tc>
        <w:tc>
          <w:tcPr>
            <w:tcW w:w="1134" w:type="dxa"/>
          </w:tcPr>
          <w:p w14:paraId="5C9AE3F8" w14:textId="2F6C13D6" w:rsidR="00802A59" w:rsidRPr="00BB52CD" w:rsidRDefault="00283E3E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MEDIDOR DIGITAL</w:t>
            </w:r>
          </w:p>
        </w:tc>
        <w:tc>
          <w:tcPr>
            <w:tcW w:w="1276" w:type="dxa"/>
          </w:tcPr>
          <w:p w14:paraId="6C3B6D21" w14:textId="6041D01B" w:rsidR="00802A59" w:rsidRPr="00BB52CD" w:rsidRDefault="00A7628D" w:rsidP="00802A59">
            <w:pPr>
              <w:spacing w:before="40" w:after="40"/>
              <w:jc w:val="center"/>
              <w:rPr>
                <w:rFonts w:ascii="Times New Roman" w:hAnsi="Times New Roman" w:cs="Times New Roman"/>
                <w:b w:val="0"/>
                <w:bCs w:val="0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METERBUS</w:t>
            </w:r>
          </w:p>
          <w:p w14:paraId="3D28923C" w14:textId="57D99411" w:rsidR="00802A59" w:rsidRPr="00BB52CD" w:rsidRDefault="00A7628D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INGENIUM</w:t>
            </w:r>
          </w:p>
        </w:tc>
        <w:tc>
          <w:tcPr>
            <w:tcW w:w="1374" w:type="dxa"/>
          </w:tcPr>
          <w:p w14:paraId="3341F6FF" w14:textId="51123E78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b w:val="0"/>
                <w:bCs w:val="0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382</w:t>
            </w:r>
          </w:p>
          <w:p w14:paraId="587EEC46" w14:textId="04AD5707" w:rsidR="00A7628D" w:rsidRPr="00BB52CD" w:rsidRDefault="00A7628D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KAMSTRUP</w:t>
            </w:r>
          </w:p>
        </w:tc>
        <w:tc>
          <w:tcPr>
            <w:tcW w:w="1416" w:type="dxa"/>
          </w:tcPr>
          <w:p w14:paraId="69BEB680" w14:textId="546C3600" w:rsidR="00A7628D" w:rsidRPr="00BB52CD" w:rsidRDefault="00A7628D" w:rsidP="00A7628D">
            <w:pPr>
              <w:spacing w:before="40" w:after="40"/>
              <w:jc w:val="center"/>
              <w:rPr>
                <w:rFonts w:ascii="Times New Roman" w:hAnsi="Times New Roman" w:cs="Times New Roman"/>
                <w:b w:val="0"/>
                <w:bCs w:val="0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PM350</w:t>
            </w:r>
          </w:p>
          <w:p w14:paraId="183B2986" w14:textId="43F369D2" w:rsidR="00802A59" w:rsidRPr="00BB52CD" w:rsidRDefault="00802A59" w:rsidP="00E26E10">
            <w:pPr>
              <w:spacing w:before="40" w:after="40"/>
              <w:jc w:val="center"/>
              <w:rPr>
                <w:rFonts w:ascii="Times New Roman" w:hAnsi="Times New Roman" w:cs="Times New Roman"/>
                <w:b w:val="0"/>
                <w:bCs w:val="0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CET</w:t>
            </w:r>
          </w:p>
        </w:tc>
        <w:tc>
          <w:tcPr>
            <w:tcW w:w="1036" w:type="dxa"/>
          </w:tcPr>
          <w:p w14:paraId="3BAD894B" w14:textId="040F4690" w:rsidR="00802A59" w:rsidRPr="00BB52CD" w:rsidRDefault="00A7628D" w:rsidP="00802A59">
            <w:pPr>
              <w:spacing w:before="40" w:after="40"/>
              <w:jc w:val="center"/>
              <w:rPr>
                <w:rFonts w:ascii="Times New Roman" w:hAnsi="Times New Roman" w:cs="Times New Roman"/>
                <w:b w:val="0"/>
                <w:bCs w:val="0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POWR2</w:t>
            </w:r>
          </w:p>
          <w:p w14:paraId="6D6F944B" w14:textId="0B78CAEE" w:rsidR="00A7628D" w:rsidRPr="00BB52CD" w:rsidRDefault="00A7628D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SONOFF</w:t>
            </w:r>
          </w:p>
        </w:tc>
      </w:tr>
      <w:tr w:rsidR="00A7628D" w:rsidRPr="00BB52CD" w14:paraId="566AAB3A" w14:textId="6C98FD2D" w:rsidTr="00E26E10">
        <w:tc>
          <w:tcPr>
            <w:tcW w:w="2268" w:type="dxa"/>
            <w:vAlign w:val="center"/>
          </w:tcPr>
          <w:p w14:paraId="229C7894" w14:textId="580263C2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 xml:space="preserve">Inalámbrico </w:t>
            </w:r>
          </w:p>
        </w:tc>
        <w:tc>
          <w:tcPr>
            <w:tcW w:w="1134" w:type="dxa"/>
            <w:vAlign w:val="center"/>
          </w:tcPr>
          <w:p w14:paraId="67CA902B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</w:p>
        </w:tc>
        <w:tc>
          <w:tcPr>
            <w:tcW w:w="1276" w:type="dxa"/>
            <w:vAlign w:val="center"/>
          </w:tcPr>
          <w:p w14:paraId="6109A99F" w14:textId="72425AA3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374" w:type="dxa"/>
            <w:vAlign w:val="center"/>
          </w:tcPr>
          <w:p w14:paraId="4ABD1719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</w:p>
        </w:tc>
        <w:tc>
          <w:tcPr>
            <w:tcW w:w="1416" w:type="dxa"/>
            <w:vAlign w:val="center"/>
          </w:tcPr>
          <w:p w14:paraId="532BE7DB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036" w:type="dxa"/>
            <w:vAlign w:val="center"/>
          </w:tcPr>
          <w:p w14:paraId="443591F8" w14:textId="2B168A1C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</w:tr>
      <w:tr w:rsidR="00A7628D" w:rsidRPr="00BB52CD" w14:paraId="49F54325" w14:textId="562DC337" w:rsidTr="00E26E10">
        <w:tc>
          <w:tcPr>
            <w:tcW w:w="2268" w:type="dxa"/>
            <w:vAlign w:val="center"/>
          </w:tcPr>
          <w:p w14:paraId="5537B4C6" w14:textId="76251707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Smart Meter</w:t>
            </w:r>
          </w:p>
        </w:tc>
        <w:tc>
          <w:tcPr>
            <w:tcW w:w="1134" w:type="dxa"/>
            <w:vAlign w:val="center"/>
          </w:tcPr>
          <w:p w14:paraId="551EEE90" w14:textId="5958C63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Integrable</w:t>
            </w:r>
          </w:p>
        </w:tc>
        <w:tc>
          <w:tcPr>
            <w:tcW w:w="1276" w:type="dxa"/>
            <w:vAlign w:val="center"/>
          </w:tcPr>
          <w:p w14:paraId="1EB2F3F7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374" w:type="dxa"/>
            <w:vAlign w:val="center"/>
          </w:tcPr>
          <w:p w14:paraId="5246028D" w14:textId="2CF3A53F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Integrable</w:t>
            </w:r>
          </w:p>
        </w:tc>
        <w:tc>
          <w:tcPr>
            <w:tcW w:w="1416" w:type="dxa"/>
            <w:vAlign w:val="center"/>
          </w:tcPr>
          <w:p w14:paraId="62DCC16C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036" w:type="dxa"/>
            <w:vAlign w:val="center"/>
          </w:tcPr>
          <w:p w14:paraId="34A6F2F1" w14:textId="1ABD283E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</w:tr>
      <w:tr w:rsidR="00A7628D" w:rsidRPr="00BB52CD" w14:paraId="0B056C09" w14:textId="03C2D8DA" w:rsidTr="00E26E10">
        <w:tc>
          <w:tcPr>
            <w:tcW w:w="2268" w:type="dxa"/>
            <w:vAlign w:val="center"/>
          </w:tcPr>
          <w:p w14:paraId="611DC665" w14:textId="77777777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Monitoreo en Tiempo Real</w:t>
            </w:r>
          </w:p>
        </w:tc>
        <w:tc>
          <w:tcPr>
            <w:tcW w:w="1134" w:type="dxa"/>
            <w:vAlign w:val="center"/>
          </w:tcPr>
          <w:p w14:paraId="4E50F65E" w14:textId="1A173596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Local</w:t>
            </w:r>
          </w:p>
        </w:tc>
        <w:tc>
          <w:tcPr>
            <w:tcW w:w="1276" w:type="dxa"/>
            <w:vAlign w:val="center"/>
          </w:tcPr>
          <w:p w14:paraId="130860A6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374" w:type="dxa"/>
            <w:vAlign w:val="center"/>
          </w:tcPr>
          <w:p w14:paraId="43707461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416" w:type="dxa"/>
            <w:vAlign w:val="center"/>
          </w:tcPr>
          <w:p w14:paraId="4C2D904B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036" w:type="dxa"/>
            <w:vAlign w:val="center"/>
          </w:tcPr>
          <w:p w14:paraId="6505D9BE" w14:textId="65BDA4B8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</w:tr>
      <w:tr w:rsidR="00A7628D" w:rsidRPr="00BB52CD" w14:paraId="74E38396" w14:textId="2C7F30DB" w:rsidTr="00E26E10">
        <w:tc>
          <w:tcPr>
            <w:tcW w:w="2268" w:type="dxa"/>
            <w:vAlign w:val="center"/>
          </w:tcPr>
          <w:p w14:paraId="6A0E4020" w14:textId="6C2F6A2A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 xml:space="preserve">Compatibilidad </w:t>
            </w:r>
            <w:commentRangeStart w:id="2"/>
            <w:commentRangeStart w:id="3"/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SO</w:t>
            </w:r>
            <w:commentRangeEnd w:id="2"/>
            <w:r w:rsidRPr="00BB52CD">
              <w:rPr>
                <w:rStyle w:val="Refdecomentario"/>
                <w:sz w:val="18"/>
                <w:szCs w:val="18"/>
              </w:rPr>
              <w:commentReference w:id="2"/>
            </w:r>
            <w:commentRangeEnd w:id="3"/>
            <w:r w:rsidRPr="00BB52CD">
              <w:rPr>
                <w:rStyle w:val="Refdecomentario"/>
                <w:sz w:val="18"/>
                <w:szCs w:val="18"/>
              </w:rPr>
              <w:commentReference w:id="3"/>
            </w:r>
          </w:p>
        </w:tc>
        <w:tc>
          <w:tcPr>
            <w:tcW w:w="1134" w:type="dxa"/>
            <w:vAlign w:val="center"/>
          </w:tcPr>
          <w:p w14:paraId="3FBF07EE" w14:textId="6E2F592D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</w:p>
        </w:tc>
        <w:tc>
          <w:tcPr>
            <w:tcW w:w="1276" w:type="dxa"/>
            <w:vAlign w:val="center"/>
          </w:tcPr>
          <w:p w14:paraId="1EA01C6A" w14:textId="297D112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Todos</w:t>
            </w:r>
          </w:p>
        </w:tc>
        <w:tc>
          <w:tcPr>
            <w:tcW w:w="1374" w:type="dxa"/>
            <w:vAlign w:val="center"/>
          </w:tcPr>
          <w:p w14:paraId="7F6ED802" w14:textId="3E07DE1C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Todos</w:t>
            </w:r>
          </w:p>
        </w:tc>
        <w:tc>
          <w:tcPr>
            <w:tcW w:w="1416" w:type="dxa"/>
            <w:vAlign w:val="center"/>
          </w:tcPr>
          <w:p w14:paraId="5A61CC32" w14:textId="7208B508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Todos</w:t>
            </w:r>
          </w:p>
        </w:tc>
        <w:tc>
          <w:tcPr>
            <w:tcW w:w="1036" w:type="dxa"/>
            <w:vAlign w:val="center"/>
          </w:tcPr>
          <w:p w14:paraId="26820B71" w14:textId="37650AA6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proofErr w:type="spellStart"/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Win</w:t>
            </w:r>
            <w:proofErr w:type="spellEnd"/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 xml:space="preserve">, </w:t>
            </w:r>
            <w:proofErr w:type="spellStart"/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aSC</w:t>
            </w:r>
            <w:proofErr w:type="spellEnd"/>
          </w:p>
        </w:tc>
      </w:tr>
      <w:tr w:rsidR="00A7628D" w:rsidRPr="00BB52CD" w14:paraId="76175206" w14:textId="65FDA545" w:rsidTr="00E26E10">
        <w:tc>
          <w:tcPr>
            <w:tcW w:w="2268" w:type="dxa"/>
            <w:vAlign w:val="center"/>
          </w:tcPr>
          <w:p w14:paraId="5773B4E2" w14:textId="6E3E3808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 xml:space="preserve">Protocolo de Red </w:t>
            </w:r>
          </w:p>
        </w:tc>
        <w:tc>
          <w:tcPr>
            <w:tcW w:w="1134" w:type="dxa"/>
            <w:vAlign w:val="center"/>
          </w:tcPr>
          <w:p w14:paraId="0CEF14C0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</w:p>
        </w:tc>
        <w:tc>
          <w:tcPr>
            <w:tcW w:w="1276" w:type="dxa"/>
            <w:vAlign w:val="center"/>
          </w:tcPr>
          <w:p w14:paraId="4AFBCAA3" w14:textId="09D0041E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proofErr w:type="spellStart"/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BUSing</w:t>
            </w:r>
            <w:proofErr w:type="spellEnd"/>
            <w:r w:rsidR="00A7628D"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/KNX</w:t>
            </w:r>
          </w:p>
        </w:tc>
        <w:tc>
          <w:tcPr>
            <w:tcW w:w="1374" w:type="dxa"/>
            <w:vAlign w:val="center"/>
          </w:tcPr>
          <w:p w14:paraId="3899B498" w14:textId="0C3A9691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 xml:space="preserve">M-BUS / </w:t>
            </w:r>
            <w:r w:rsidR="00A7628D"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TCP-IP</w:t>
            </w:r>
          </w:p>
        </w:tc>
        <w:tc>
          <w:tcPr>
            <w:tcW w:w="1416" w:type="dxa"/>
            <w:vAlign w:val="center"/>
          </w:tcPr>
          <w:p w14:paraId="7BB1FBD7" w14:textId="3EAEFDD6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TCP</w:t>
            </w:r>
            <w:r w:rsidR="00A7628D"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-</w:t>
            </w: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IP</w:t>
            </w:r>
          </w:p>
        </w:tc>
        <w:tc>
          <w:tcPr>
            <w:tcW w:w="1036" w:type="dxa"/>
            <w:vAlign w:val="center"/>
          </w:tcPr>
          <w:p w14:paraId="4EBA433F" w14:textId="1DC35CE3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TCP</w:t>
            </w:r>
            <w:r w:rsidR="00A7628D"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-</w:t>
            </w: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IP</w:t>
            </w:r>
          </w:p>
        </w:tc>
      </w:tr>
      <w:tr w:rsidR="00A7628D" w:rsidRPr="00BB52CD" w14:paraId="02ECFB36" w14:textId="5AB2B967" w:rsidTr="00E26E10">
        <w:tc>
          <w:tcPr>
            <w:tcW w:w="2268" w:type="dxa"/>
            <w:vAlign w:val="center"/>
          </w:tcPr>
          <w:p w14:paraId="573C0122" w14:textId="1E42E56E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 xml:space="preserve">Inalámbrico / Wifi </w:t>
            </w:r>
          </w:p>
        </w:tc>
        <w:tc>
          <w:tcPr>
            <w:tcW w:w="1134" w:type="dxa"/>
            <w:vAlign w:val="center"/>
          </w:tcPr>
          <w:p w14:paraId="34046811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</w:p>
        </w:tc>
        <w:tc>
          <w:tcPr>
            <w:tcW w:w="1276" w:type="dxa"/>
            <w:vAlign w:val="center"/>
          </w:tcPr>
          <w:p w14:paraId="2819318A" w14:textId="076F6ADA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proofErr w:type="spellStart"/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Wings</w:t>
            </w:r>
            <w:proofErr w:type="spellEnd"/>
          </w:p>
        </w:tc>
        <w:tc>
          <w:tcPr>
            <w:tcW w:w="1374" w:type="dxa"/>
            <w:vAlign w:val="center"/>
          </w:tcPr>
          <w:p w14:paraId="698E3B0B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</w:p>
        </w:tc>
        <w:tc>
          <w:tcPr>
            <w:tcW w:w="1416" w:type="dxa"/>
            <w:vAlign w:val="center"/>
          </w:tcPr>
          <w:p w14:paraId="107C12E1" w14:textId="5A4CC751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proofErr w:type="spellStart"/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LoRaWAN</w:t>
            </w:r>
            <w:proofErr w:type="spellEnd"/>
          </w:p>
        </w:tc>
        <w:tc>
          <w:tcPr>
            <w:tcW w:w="1036" w:type="dxa"/>
            <w:vAlign w:val="center"/>
          </w:tcPr>
          <w:p w14:paraId="157F8561" w14:textId="1DC94CBD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proofErr w:type="spellStart"/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WiFi</w:t>
            </w:r>
            <w:proofErr w:type="spellEnd"/>
          </w:p>
        </w:tc>
      </w:tr>
      <w:tr w:rsidR="00A7628D" w:rsidRPr="00BB52CD" w14:paraId="20C6E53A" w14:textId="582C8F5C" w:rsidTr="00E26E10">
        <w:tc>
          <w:tcPr>
            <w:tcW w:w="2268" w:type="dxa"/>
            <w:vAlign w:val="center"/>
          </w:tcPr>
          <w:p w14:paraId="586E064E" w14:textId="7E6C11CE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 xml:space="preserve">Control remoto </w:t>
            </w:r>
          </w:p>
        </w:tc>
        <w:tc>
          <w:tcPr>
            <w:tcW w:w="1134" w:type="dxa"/>
            <w:vAlign w:val="center"/>
          </w:tcPr>
          <w:p w14:paraId="0FF4C751" w14:textId="0104B666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Local</w:t>
            </w:r>
          </w:p>
        </w:tc>
        <w:tc>
          <w:tcPr>
            <w:tcW w:w="1276" w:type="dxa"/>
            <w:vAlign w:val="center"/>
          </w:tcPr>
          <w:p w14:paraId="3C8F24E6" w14:textId="12F414F5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374" w:type="dxa"/>
            <w:vAlign w:val="center"/>
          </w:tcPr>
          <w:p w14:paraId="5A87676A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416" w:type="dxa"/>
            <w:vAlign w:val="center"/>
          </w:tcPr>
          <w:p w14:paraId="179741E0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036" w:type="dxa"/>
            <w:vAlign w:val="center"/>
          </w:tcPr>
          <w:p w14:paraId="4084B44F" w14:textId="4E91A1FC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</w:tr>
      <w:tr w:rsidR="00A7628D" w:rsidRPr="00BB52CD" w14:paraId="27A7FD7D" w14:textId="3E060627" w:rsidTr="00E26E10">
        <w:tc>
          <w:tcPr>
            <w:tcW w:w="2268" w:type="dxa"/>
            <w:vAlign w:val="center"/>
          </w:tcPr>
          <w:p w14:paraId="0954940D" w14:textId="38D4BE11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 xml:space="preserve">Reporte de consumos </w:t>
            </w:r>
          </w:p>
        </w:tc>
        <w:tc>
          <w:tcPr>
            <w:tcW w:w="1134" w:type="dxa"/>
            <w:vAlign w:val="center"/>
          </w:tcPr>
          <w:p w14:paraId="0CC0701F" w14:textId="6327059B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Actual</w:t>
            </w:r>
          </w:p>
        </w:tc>
        <w:tc>
          <w:tcPr>
            <w:tcW w:w="1276" w:type="dxa"/>
            <w:vAlign w:val="center"/>
          </w:tcPr>
          <w:p w14:paraId="4D9A0DFB" w14:textId="50142D6A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374" w:type="dxa"/>
            <w:vAlign w:val="center"/>
          </w:tcPr>
          <w:p w14:paraId="2A174348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416" w:type="dxa"/>
            <w:vAlign w:val="center"/>
          </w:tcPr>
          <w:p w14:paraId="597CE69D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036" w:type="dxa"/>
            <w:vAlign w:val="center"/>
          </w:tcPr>
          <w:p w14:paraId="0826DCA4" w14:textId="44002AA5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</w:tr>
      <w:tr w:rsidR="00A7628D" w:rsidRPr="00BB52CD" w14:paraId="5A759E92" w14:textId="55EB2438" w:rsidTr="00E26E10">
        <w:tc>
          <w:tcPr>
            <w:tcW w:w="2268" w:type="dxa"/>
            <w:vAlign w:val="center"/>
          </w:tcPr>
          <w:p w14:paraId="7DE006E6" w14:textId="77777777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Reprogramable</w:t>
            </w:r>
          </w:p>
        </w:tc>
        <w:tc>
          <w:tcPr>
            <w:tcW w:w="1134" w:type="dxa"/>
            <w:vAlign w:val="center"/>
          </w:tcPr>
          <w:p w14:paraId="1675A22A" w14:textId="3ED3EBFB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Fábrica</w:t>
            </w:r>
          </w:p>
        </w:tc>
        <w:tc>
          <w:tcPr>
            <w:tcW w:w="1276" w:type="dxa"/>
            <w:vAlign w:val="center"/>
          </w:tcPr>
          <w:p w14:paraId="39DADB6F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374" w:type="dxa"/>
            <w:vAlign w:val="center"/>
          </w:tcPr>
          <w:p w14:paraId="1C20F151" w14:textId="4B78B4B9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Fábrica</w:t>
            </w:r>
          </w:p>
        </w:tc>
        <w:tc>
          <w:tcPr>
            <w:tcW w:w="1416" w:type="dxa"/>
            <w:vAlign w:val="center"/>
          </w:tcPr>
          <w:p w14:paraId="36D6688C" w14:textId="7777777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036" w:type="dxa"/>
            <w:vAlign w:val="center"/>
          </w:tcPr>
          <w:p w14:paraId="38D94B5D" w14:textId="5570DD92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</w:tr>
      <w:tr w:rsidR="00A7628D" w:rsidRPr="00BB52CD" w14:paraId="31CD11A7" w14:textId="032D1285" w:rsidTr="00A7628D">
        <w:tc>
          <w:tcPr>
            <w:tcW w:w="2268" w:type="dxa"/>
            <w:vAlign w:val="center"/>
          </w:tcPr>
          <w:p w14:paraId="511691B2" w14:textId="70F29278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Gestión de la energía</w:t>
            </w:r>
          </w:p>
        </w:tc>
        <w:tc>
          <w:tcPr>
            <w:tcW w:w="1134" w:type="dxa"/>
            <w:vAlign w:val="center"/>
          </w:tcPr>
          <w:p w14:paraId="69E03B25" w14:textId="228E30D2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276" w:type="dxa"/>
            <w:vAlign w:val="center"/>
          </w:tcPr>
          <w:p w14:paraId="5A49E058" w14:textId="6F2A775E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374" w:type="dxa"/>
            <w:vAlign w:val="center"/>
          </w:tcPr>
          <w:p w14:paraId="5F306B01" w14:textId="6B4B8C68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ISO50001:2018</w:t>
            </w:r>
          </w:p>
        </w:tc>
        <w:tc>
          <w:tcPr>
            <w:tcW w:w="1416" w:type="dxa"/>
            <w:vAlign w:val="center"/>
          </w:tcPr>
          <w:p w14:paraId="5F85F9CD" w14:textId="6142DFA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036" w:type="dxa"/>
            <w:vAlign w:val="center"/>
          </w:tcPr>
          <w:p w14:paraId="732C22B9" w14:textId="65F11DE0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</w:tr>
      <w:tr w:rsidR="00A7628D" w:rsidRPr="00BB52CD" w14:paraId="587DBA3D" w14:textId="7F3D0C11" w:rsidTr="00E26E10">
        <w:tc>
          <w:tcPr>
            <w:tcW w:w="2268" w:type="dxa"/>
            <w:vAlign w:val="center"/>
          </w:tcPr>
          <w:p w14:paraId="72B45FD3" w14:textId="5C9990E1" w:rsidR="00802A59" w:rsidRPr="00BB52CD" w:rsidRDefault="00802A59" w:rsidP="00802A59">
            <w:pPr>
              <w:spacing w:before="40" w:after="40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Bajo Costo</w:t>
            </w:r>
          </w:p>
        </w:tc>
        <w:tc>
          <w:tcPr>
            <w:tcW w:w="1134" w:type="dxa"/>
            <w:vAlign w:val="center"/>
          </w:tcPr>
          <w:p w14:paraId="0CCD236E" w14:textId="2699B567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  <w:tc>
          <w:tcPr>
            <w:tcW w:w="1276" w:type="dxa"/>
            <w:vAlign w:val="center"/>
          </w:tcPr>
          <w:p w14:paraId="34D4FD84" w14:textId="0A57E39B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</w:p>
        </w:tc>
        <w:tc>
          <w:tcPr>
            <w:tcW w:w="1374" w:type="dxa"/>
            <w:vAlign w:val="center"/>
          </w:tcPr>
          <w:p w14:paraId="6A0E8086" w14:textId="6B0EEB4A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</w:p>
        </w:tc>
        <w:tc>
          <w:tcPr>
            <w:tcW w:w="1416" w:type="dxa"/>
            <w:vAlign w:val="center"/>
          </w:tcPr>
          <w:p w14:paraId="49659123" w14:textId="4E8760B1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</w:p>
        </w:tc>
        <w:tc>
          <w:tcPr>
            <w:tcW w:w="1036" w:type="dxa"/>
            <w:vAlign w:val="center"/>
          </w:tcPr>
          <w:p w14:paraId="6404D87E" w14:textId="6E141388" w:rsidR="00802A59" w:rsidRPr="00BB52CD" w:rsidRDefault="00802A59" w:rsidP="00802A59">
            <w:pPr>
              <w:spacing w:before="40" w:after="40"/>
              <w:jc w:val="center"/>
              <w:rPr>
                <w:rFonts w:ascii="Times New Roman" w:hAnsi="Times New Roman" w:cs="Times New Roman"/>
                <w:sz w:val="18"/>
                <w:szCs w:val="18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18"/>
                <w:szCs w:val="18"/>
                <w:lang w:val="es-ES"/>
              </w:rPr>
              <w:t>X</w:t>
            </w:r>
          </w:p>
        </w:tc>
      </w:tr>
    </w:tbl>
    <w:p w14:paraId="71B0CB91" w14:textId="17034A9D" w:rsidR="00F85453" w:rsidRPr="00BB52CD" w:rsidRDefault="00F85453" w:rsidP="001E0237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74522EB7" w14:textId="0FD71FD7" w:rsidR="00447DBE" w:rsidRPr="00BB52CD" w:rsidRDefault="00447DBE" w:rsidP="001E0237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4AED2A3C" w14:textId="77777777" w:rsidR="00447DBE" w:rsidRPr="00BB52CD" w:rsidRDefault="00447DBE" w:rsidP="001E0237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32FED578" w14:textId="2307997E" w:rsidR="00637D39" w:rsidRPr="00BB52CD" w:rsidRDefault="008709A7" w:rsidP="00637D39">
      <w:pPr>
        <w:pStyle w:val="Prrafodelista"/>
        <w:numPr>
          <w:ilvl w:val="0"/>
          <w:numId w:val="2"/>
        </w:numPr>
        <w:spacing w:after="0" w:line="360" w:lineRule="auto"/>
        <w:ind w:left="425" w:hanging="425"/>
        <w:contextualSpacing w:val="0"/>
        <w:jc w:val="center"/>
        <w:rPr>
          <w:rFonts w:ascii="Times New Roman" w:hAnsi="Times New Roman" w:cs="Times New Roman"/>
          <w:b/>
          <w:smallCaps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b/>
          <w:smallCaps/>
          <w:sz w:val="24"/>
          <w:szCs w:val="24"/>
          <w:lang w:val="es-ES"/>
        </w:rPr>
        <w:lastRenderedPageBreak/>
        <w:t xml:space="preserve">Sistema de Medición de Consumos Usando </w:t>
      </w:r>
      <w:proofErr w:type="spellStart"/>
      <w:r w:rsidRPr="00BB52CD">
        <w:rPr>
          <w:rFonts w:ascii="Times New Roman" w:hAnsi="Times New Roman" w:cs="Times New Roman"/>
          <w:b/>
          <w:smallCaps/>
          <w:sz w:val="24"/>
          <w:szCs w:val="24"/>
          <w:lang w:val="es-ES"/>
        </w:rPr>
        <w:t>IoT</w:t>
      </w:r>
      <w:proofErr w:type="spellEnd"/>
    </w:p>
    <w:p w14:paraId="75501E4E" w14:textId="26D02C64" w:rsidR="00637D39" w:rsidRPr="00BB52CD" w:rsidRDefault="00C252A2" w:rsidP="00637D39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l sistema </w:t>
      </w:r>
      <w:r w:rsidR="008709A7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ropuesto incluye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nodos de medición de consumo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 energía eléctrica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on comunicaciones </w:t>
      </w:r>
      <w:proofErr w:type="spellStart"/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>WiFi</w:t>
      </w:r>
      <w:proofErr w:type="spellEnd"/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ara implementar una red </w:t>
      </w:r>
      <w:proofErr w:type="spellStart"/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>IoT</w:t>
      </w:r>
      <w:proofErr w:type="spellEnd"/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n un sistema </w:t>
      </w:r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AMR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>para</w:t>
      </w:r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ntornos residenciales o edificios de viviendas. Se especifica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un </w:t>
      </w:r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nodo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oncentrador basado en un </w:t>
      </w:r>
      <w:r w:rsidR="003E0122" w:rsidRPr="00BB52CD">
        <w:rPr>
          <w:rFonts w:ascii="Times New Roman" w:hAnsi="Times New Roman" w:cs="Times New Roman"/>
          <w:sz w:val="24"/>
          <w:szCs w:val="24"/>
          <w:lang w:val="es-ES"/>
        </w:rPr>
        <w:t>módulo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ervidor Web </w:t>
      </w:r>
      <w:proofErr w:type="spellStart"/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>Raspberri</w:t>
      </w:r>
      <w:proofErr w:type="spellEnd"/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i </w:t>
      </w:r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que permite concentrar la información de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os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nodos </w:t>
      </w:r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 medición de consumo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 energía </w:t>
      </w:r>
      <w:proofErr w:type="spellStart"/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>IoT</w:t>
      </w:r>
      <w:proofErr w:type="spellEnd"/>
      <w:r w:rsidR="00647D45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647D45" w:rsidRPr="00BB52CD">
        <w:rPr>
          <w:rFonts w:ascii="Times New Roman" w:hAnsi="Times New Roman" w:cs="Times New Roman"/>
          <w:sz w:val="24"/>
          <w:szCs w:val="24"/>
          <w:lang w:val="es-ES"/>
        </w:rPr>
        <w:t>E</w:t>
      </w:r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sto permite realizar posteriormente aplicaciones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>m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onitoreo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 los dispositivos en tiempo real 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ara el </w:t>
      </w:r>
      <w:r w:rsidR="00B02E4B" w:rsidRPr="00BB52CD">
        <w:rPr>
          <w:rFonts w:ascii="Times New Roman" w:hAnsi="Times New Roman" w:cs="Times New Roman"/>
          <w:sz w:val="24"/>
          <w:szCs w:val="24"/>
          <w:lang w:val="es-ES"/>
        </w:rPr>
        <w:t>despliegue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servicios de </w:t>
      </w:r>
      <w:r w:rsidR="00B02E4B" w:rsidRPr="00BB52CD">
        <w:rPr>
          <w:rFonts w:ascii="Times New Roman" w:hAnsi="Times New Roman" w:cs="Times New Roman"/>
          <w:sz w:val="24"/>
          <w:szCs w:val="24"/>
          <w:lang w:val="es-ES"/>
        </w:rPr>
        <w:t>gestión</w:t>
      </w:r>
      <w:r w:rsidR="00477734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la energía en viviendas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y edificios</w:t>
      </w:r>
      <w:r w:rsidR="00637D39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  <w:r w:rsidR="008702FF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8702FF" w:rsidRPr="00BB52CD">
        <w:rPr>
          <w:rFonts w:ascii="Times New Roman" w:hAnsi="Times New Roman" w:cs="Times New Roman"/>
          <w:sz w:val="24"/>
          <w:szCs w:val="24"/>
          <w:lang w:val="es-ES"/>
        </w:rPr>
        <w:t>La Figura 2 muestra el esquema del sistema AMR propuesto.</w:t>
      </w:r>
    </w:p>
    <w:p w14:paraId="12C01494" w14:textId="3FDD9593" w:rsidR="008709A7" w:rsidRPr="00BB52CD" w:rsidRDefault="001A22A5" w:rsidP="008709A7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lang w:val="es-ES"/>
        </w:rPr>
        <w:object w:dxaOrig="21106" w:dyaOrig="23640" w14:anchorId="62EB1FCD">
          <v:shape id="_x0000_i1026" type="#_x0000_t75" style="width:283pt;height:319pt" o:ole="">
            <v:imagedata r:id="rId13" o:title=""/>
          </v:shape>
          <o:OLEObject Type="Embed" ProgID="Visio.Drawing.15" ShapeID="_x0000_i1026" DrawAspect="Content" ObjectID="_1689663157" r:id="rId14"/>
        </w:object>
      </w:r>
    </w:p>
    <w:p w14:paraId="7E69B5E4" w14:textId="786B8851" w:rsidR="00637D39" w:rsidRPr="00BB52CD" w:rsidRDefault="008709A7" w:rsidP="00637D39">
      <w:pPr>
        <w:pStyle w:val="Prrafodelista"/>
        <w:widowControl w:val="0"/>
        <w:numPr>
          <w:ilvl w:val="0"/>
          <w:numId w:val="13"/>
        </w:numPr>
        <w:spacing w:after="6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bookmarkStart w:id="4" w:name="_Ref436657221"/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Sistema de Medición de Consumos Usando </w:t>
      </w:r>
      <w:proofErr w:type="spellStart"/>
      <w:r w:rsidRPr="00BB52CD">
        <w:rPr>
          <w:rFonts w:ascii="Times New Roman" w:hAnsi="Times New Roman" w:cs="Times New Roman"/>
          <w:sz w:val="20"/>
          <w:szCs w:val="20"/>
          <w:lang w:val="es-ES"/>
        </w:rPr>
        <w:t>IoT</w:t>
      </w:r>
      <w:proofErr w:type="spellEnd"/>
      <w:r w:rsidR="00637D39" w:rsidRPr="00BB52CD">
        <w:rPr>
          <w:rFonts w:ascii="Times New Roman" w:hAnsi="Times New Roman" w:cs="Times New Roman"/>
          <w:sz w:val="20"/>
          <w:szCs w:val="20"/>
          <w:lang w:val="es-ES"/>
        </w:rPr>
        <w:t>.</w:t>
      </w:r>
      <w:bookmarkEnd w:id="4"/>
    </w:p>
    <w:p w14:paraId="15477247" w14:textId="77777777" w:rsidR="008709A7" w:rsidRPr="00BB52CD" w:rsidRDefault="008709A7" w:rsidP="008709A7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</w:p>
    <w:p w14:paraId="0A87B295" w14:textId="416638FD" w:rsidR="008709A7" w:rsidRPr="00BB52CD" w:rsidRDefault="00A92253" w:rsidP="008709A7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A</w:t>
      </w:r>
      <w:r w:rsidR="008709A7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.- Especificaciones Técnicas</w:t>
      </w:r>
      <w:r w:rsidR="001A22A5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 Sistema de Medición de Consumos Usando </w:t>
      </w:r>
      <w:proofErr w:type="spellStart"/>
      <w:r w:rsidR="001A22A5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IoT</w:t>
      </w:r>
      <w:proofErr w:type="spellEnd"/>
    </w:p>
    <w:p w14:paraId="08B31243" w14:textId="7D6779B3" w:rsidR="001A22A5" w:rsidRPr="00BB52CD" w:rsidRDefault="001A22A5" w:rsidP="001A22A5">
      <w:pPr>
        <w:pStyle w:val="Descripcin"/>
        <w:spacing w:after="0" w:line="360" w:lineRule="auto"/>
        <w:rPr>
          <w:rFonts w:ascii="Times New Roman" w:eastAsiaTheme="minorEastAsia" w:hAnsi="Times New Roman" w:cs="Times New Roman"/>
          <w:i w:val="0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Tabla </w:t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fldChar w:fldCharType="begin"/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instrText xml:space="preserve"> SEQ Tabla \* ARABIC </w:instrText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fldChar w:fldCharType="separate"/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>2</w:t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fldChar w:fldCharType="end"/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. </w:t>
      </w:r>
      <w:r w:rsidRPr="00BB52CD">
        <w:rPr>
          <w:rFonts w:ascii="Times New Roman" w:hAnsi="Times New Roman" w:cs="Times New Roman"/>
          <w:color w:val="auto"/>
          <w:sz w:val="24"/>
          <w:szCs w:val="24"/>
          <w:lang w:val="es-ES"/>
        </w:rPr>
        <w:t>Especificaciones Técnicas Mínimas</w:t>
      </w:r>
    </w:p>
    <w:tbl>
      <w:tblPr>
        <w:tblStyle w:val="Tablanormal2"/>
        <w:tblW w:w="0" w:type="auto"/>
        <w:tblLook w:val="06A0" w:firstRow="1" w:lastRow="0" w:firstColumn="1" w:lastColumn="0" w:noHBand="1" w:noVBand="1"/>
      </w:tblPr>
      <w:tblGrid>
        <w:gridCol w:w="2390"/>
        <w:gridCol w:w="12"/>
        <w:gridCol w:w="3141"/>
        <w:gridCol w:w="104"/>
        <w:gridCol w:w="2847"/>
        <w:gridCol w:w="10"/>
      </w:tblGrid>
      <w:tr w:rsidR="008709A7" w:rsidRPr="00BB52CD" w14:paraId="2DB3EFD8" w14:textId="77777777" w:rsidTr="001A22A5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14:paraId="5C275503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Nombre</w:t>
            </w:r>
          </w:p>
        </w:tc>
        <w:tc>
          <w:tcPr>
            <w:tcW w:w="3249" w:type="dxa"/>
            <w:gridSpan w:val="2"/>
          </w:tcPr>
          <w:p w14:paraId="6BF541C8" w14:textId="77777777" w:rsidR="008709A7" w:rsidRPr="00BB52CD" w:rsidRDefault="008709A7" w:rsidP="001A22A5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Función</w:t>
            </w:r>
          </w:p>
        </w:tc>
        <w:tc>
          <w:tcPr>
            <w:tcW w:w="2840" w:type="dxa"/>
          </w:tcPr>
          <w:p w14:paraId="3AE992DD" w14:textId="77777777" w:rsidR="008709A7" w:rsidRPr="00BB52CD" w:rsidRDefault="008709A7" w:rsidP="001A22A5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Equipo</w:t>
            </w:r>
          </w:p>
        </w:tc>
      </w:tr>
      <w:tr w:rsidR="008709A7" w:rsidRPr="00BB52CD" w14:paraId="7D3C3A74" w14:textId="77777777" w:rsidTr="001A22A5">
        <w:trPr>
          <w:gridAfter w:val="1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14:paraId="6B04F6DA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387EEAAE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77FDD4D2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proofErr w:type="spellStart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Sonoff</w:t>
            </w:r>
            <w:proofErr w:type="spellEnd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 POW 1,2,3</w:t>
            </w:r>
          </w:p>
        </w:tc>
        <w:tc>
          <w:tcPr>
            <w:tcW w:w="3249" w:type="dxa"/>
            <w:gridSpan w:val="2"/>
          </w:tcPr>
          <w:p w14:paraId="5FDA84A8" w14:textId="3F9964A9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-Medidor de </w:t>
            </w:r>
            <w:r w:rsidR="00A432B8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Consumos 1 canal</w:t>
            </w:r>
          </w:p>
          <w:p w14:paraId="5D201159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Tecnología wifi 802.11 a/b/g/n</w:t>
            </w:r>
          </w:p>
          <w:p w14:paraId="324667E3" w14:textId="1C917FE2" w:rsidR="008709A7" w:rsidRPr="00BB52CD" w:rsidRDefault="00477734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</w:t>
            </w:r>
            <w:r w:rsidR="008709A7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Soportas cargas de hasta 16 A</w:t>
            </w:r>
          </w:p>
          <w:p w14:paraId="00F4C806" w14:textId="35F5B663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Pines de programación para insertar firmware</w:t>
            </w:r>
            <w:r w:rsidR="00A432B8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 Open </w:t>
            </w:r>
            <w:proofErr w:type="spellStart"/>
            <w:r w:rsidR="00A432B8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Source</w:t>
            </w:r>
            <w:proofErr w:type="spellEnd"/>
          </w:p>
          <w:p w14:paraId="520C4029" w14:textId="2E35BBD3" w:rsidR="00477734" w:rsidRPr="00BB52CD" w:rsidRDefault="00477734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Aplicaciones residenciales</w:t>
            </w:r>
          </w:p>
        </w:tc>
        <w:tc>
          <w:tcPr>
            <w:tcW w:w="2840" w:type="dxa"/>
          </w:tcPr>
          <w:p w14:paraId="3B0656C9" w14:textId="77777777" w:rsidR="008709A7" w:rsidRPr="00BB52CD" w:rsidRDefault="008709A7" w:rsidP="004F53CB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noProof/>
                <w:sz w:val="20"/>
                <w:szCs w:val="20"/>
                <w:lang w:val="es-ES"/>
              </w:rPr>
              <w:drawing>
                <wp:inline distT="0" distB="0" distL="0" distR="0" wp14:anchorId="480699CD" wp14:editId="35B560B1">
                  <wp:extent cx="1323198" cy="1198418"/>
                  <wp:effectExtent l="0" t="0" r="0" b="1905"/>
                  <wp:docPr id="46" name="Imagen 46" descr="Resultado de imagen para sonoff po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 descr="Resultado de imagen para sonoff pow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1716" t="12618" r="16982" b="22804"/>
                          <a:stretch/>
                        </pic:blipFill>
                        <pic:spPr bwMode="auto">
                          <a:xfrm>
                            <a:off x="0" y="0"/>
                            <a:ext cx="1346427" cy="1219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09A7" w:rsidRPr="00BB52CD" w14:paraId="408FCB97" w14:textId="77777777" w:rsidTr="001A22A5">
        <w:trPr>
          <w:gridAfter w:val="1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14:paraId="0A9B6164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05F3E684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78DEF75E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Servidor (Raspberry Pi)</w:t>
            </w:r>
          </w:p>
        </w:tc>
        <w:tc>
          <w:tcPr>
            <w:tcW w:w="3249" w:type="dxa"/>
            <w:gridSpan w:val="2"/>
          </w:tcPr>
          <w:p w14:paraId="084E2CE1" w14:textId="1B767823" w:rsidR="00477734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</w:t>
            </w:r>
            <w:r w:rsidR="00477734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Servidor Web </w:t>
            </w:r>
            <w:r w:rsidR="00A432B8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y BDD María</w:t>
            </w:r>
          </w:p>
          <w:p w14:paraId="1CC4D1CE" w14:textId="5EDF8EF0" w:rsidR="008709A7" w:rsidRPr="00BB52CD" w:rsidRDefault="00477734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</w:t>
            </w:r>
            <w:r w:rsidR="008709A7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Sistema Operativo Raspbian</w:t>
            </w:r>
          </w:p>
          <w:p w14:paraId="45B17AAB" w14:textId="5B45BC21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Se integra con otros lenguajes de programación</w:t>
            </w:r>
            <w:r w:rsidR="00A432B8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 Open </w:t>
            </w:r>
            <w:proofErr w:type="spellStart"/>
            <w:r w:rsidR="00A432B8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Source</w:t>
            </w:r>
            <w:proofErr w:type="spellEnd"/>
          </w:p>
          <w:p w14:paraId="44BBB9C1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Tecnología cableada e inalámbrica.</w:t>
            </w:r>
          </w:p>
        </w:tc>
        <w:tc>
          <w:tcPr>
            <w:tcW w:w="2840" w:type="dxa"/>
          </w:tcPr>
          <w:p w14:paraId="70D1ED76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object w:dxaOrig="6060" w:dyaOrig="3240" w14:anchorId="4AC3EDB4">
                <v:shape id="_x0000_i1027" type="#_x0000_t75" style="width:131.5pt;height:81.5pt" o:ole="">
                  <v:imagedata r:id="rId16" o:title=""/>
                </v:shape>
                <o:OLEObject Type="Embed" ProgID="PBrush" ShapeID="_x0000_i1027" DrawAspect="Content" ObjectID="_1689663158" r:id="rId17"/>
              </w:object>
            </w:r>
          </w:p>
        </w:tc>
      </w:tr>
      <w:tr w:rsidR="00477734" w:rsidRPr="00BB52CD" w14:paraId="6D06B7DD" w14:textId="77777777" w:rsidTr="00477734">
        <w:tblPrEx>
          <w:tblLook w:val="0620" w:firstRow="1" w:lastRow="0" w:firstColumn="0" w:lastColumn="0" w:noHBand="1" w:noVBand="1"/>
        </w:tblPrEx>
        <w:tc>
          <w:tcPr>
            <w:tcW w:w="2393" w:type="dxa"/>
          </w:tcPr>
          <w:p w14:paraId="77567452" w14:textId="77777777" w:rsidR="00477734" w:rsidRPr="00BB52CD" w:rsidRDefault="00477734" w:rsidP="001A22A5">
            <w:pPr>
              <w:spacing w:line="360" w:lineRule="auto"/>
              <w:rPr>
                <w:rFonts w:ascii="Arial" w:hAnsi="Arial" w:cs="Arial"/>
                <w:b/>
                <w:sz w:val="24"/>
                <w:szCs w:val="24"/>
                <w:lang w:val="es-ES"/>
              </w:rPr>
            </w:pPr>
          </w:p>
          <w:p w14:paraId="4AB95796" w14:textId="77777777" w:rsidR="00477734" w:rsidRPr="00BB52CD" w:rsidRDefault="00477734" w:rsidP="001A22A5">
            <w:pPr>
              <w:spacing w:line="360" w:lineRule="auto"/>
              <w:rPr>
                <w:rFonts w:ascii="Arial" w:hAnsi="Arial" w:cs="Arial"/>
                <w:b/>
                <w:sz w:val="24"/>
                <w:szCs w:val="24"/>
                <w:lang w:val="es-ES"/>
              </w:rPr>
            </w:pPr>
          </w:p>
          <w:p w14:paraId="4362019D" w14:textId="10323E36" w:rsidR="00477734" w:rsidRPr="00BB52CD" w:rsidRDefault="00477734" w:rsidP="001A22A5">
            <w:pPr>
              <w:spacing w:line="360" w:lineRule="auto"/>
              <w:rPr>
                <w:rFonts w:ascii="Arial" w:hAnsi="Arial" w:cs="Arial"/>
                <w:b/>
                <w:sz w:val="24"/>
                <w:szCs w:val="24"/>
                <w:lang w:val="es-ES"/>
              </w:rPr>
            </w:pPr>
            <w:r w:rsidRPr="00BB52CD">
              <w:rPr>
                <w:rFonts w:ascii="Times New Roman" w:hAnsi="Times New Roman" w:cs="Times New Roman"/>
                <w:b/>
                <w:sz w:val="20"/>
                <w:szCs w:val="20"/>
                <w:lang w:val="es-ES"/>
              </w:rPr>
              <w:t>NOD</w:t>
            </w:r>
            <w:r w:rsidR="008E537A" w:rsidRPr="00BB52CD">
              <w:rPr>
                <w:rFonts w:ascii="Times New Roman" w:hAnsi="Times New Roman" w:cs="Times New Roman"/>
                <w:b/>
                <w:sz w:val="20"/>
                <w:szCs w:val="20"/>
                <w:lang w:val="es-ES"/>
              </w:rPr>
              <w:t>O</w:t>
            </w:r>
            <w:r w:rsidRPr="00BB52CD">
              <w:rPr>
                <w:rFonts w:ascii="Times New Roman" w:hAnsi="Times New Roman" w:cs="Times New Roman"/>
                <w:b/>
                <w:sz w:val="20"/>
                <w:szCs w:val="20"/>
                <w:lang w:val="es-ES"/>
              </w:rPr>
              <w:t xml:space="preserve"> MCU</w:t>
            </w:r>
            <w:r w:rsidR="008E537A" w:rsidRPr="00BB52CD">
              <w:rPr>
                <w:rFonts w:ascii="Times New Roman" w:hAnsi="Times New Roman" w:cs="Times New Roman"/>
                <w:b/>
                <w:sz w:val="20"/>
                <w:szCs w:val="20"/>
                <w:lang w:val="es-ES"/>
              </w:rPr>
              <w:t xml:space="preserve"> </w:t>
            </w:r>
            <w:proofErr w:type="spellStart"/>
            <w:r w:rsidR="008E537A" w:rsidRPr="00BB52CD">
              <w:rPr>
                <w:rFonts w:ascii="Times New Roman" w:hAnsi="Times New Roman" w:cs="Times New Roman"/>
                <w:b/>
                <w:sz w:val="20"/>
                <w:szCs w:val="20"/>
                <w:lang w:val="es-ES"/>
              </w:rPr>
              <w:t>WiFi</w:t>
            </w:r>
            <w:proofErr w:type="spellEnd"/>
          </w:p>
        </w:tc>
        <w:tc>
          <w:tcPr>
            <w:tcW w:w="3157" w:type="dxa"/>
            <w:gridSpan w:val="2"/>
          </w:tcPr>
          <w:p w14:paraId="375CFB82" w14:textId="77777777" w:rsidR="00477734" w:rsidRPr="00BB52CD" w:rsidRDefault="00477734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444BB9D5" w14:textId="417B6EF8" w:rsidR="00477734" w:rsidRPr="00BB52CD" w:rsidRDefault="00477734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-Nodo </w:t>
            </w:r>
            <w:proofErr w:type="spellStart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IoT</w:t>
            </w:r>
            <w:proofErr w:type="spellEnd"/>
          </w:p>
          <w:p w14:paraId="21E4C1FF" w14:textId="2DF07462" w:rsidR="00477734" w:rsidRPr="00BB52CD" w:rsidRDefault="00477734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</w:t>
            </w:r>
            <w:proofErr w:type="spellStart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Tecnologia</w:t>
            </w:r>
            <w:proofErr w:type="spellEnd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 wifi 802.11 a/b/g/n.</w:t>
            </w:r>
          </w:p>
          <w:p w14:paraId="5FF324EF" w14:textId="1D4F2731" w:rsidR="00477734" w:rsidRPr="00BB52CD" w:rsidRDefault="00477734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Posee integrado ESP8266.</w:t>
            </w:r>
          </w:p>
          <w:p w14:paraId="009F372E" w14:textId="348CB1B9" w:rsidR="00A432B8" w:rsidRPr="00BB52CD" w:rsidRDefault="00A432B8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 Puerto Serial y Modulo I/O</w:t>
            </w:r>
          </w:p>
          <w:p w14:paraId="0DDCC1BD" w14:textId="07703996" w:rsidR="00477734" w:rsidRPr="00BB52CD" w:rsidRDefault="00477734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-Permite programación e integración de dispositivos </w:t>
            </w:r>
            <w:proofErr w:type="spellStart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IoT</w:t>
            </w:r>
            <w:proofErr w:type="spellEnd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 remotos</w:t>
            </w:r>
          </w:p>
        </w:tc>
        <w:tc>
          <w:tcPr>
            <w:tcW w:w="2954" w:type="dxa"/>
            <w:gridSpan w:val="3"/>
          </w:tcPr>
          <w:p w14:paraId="69012C20" w14:textId="77777777" w:rsidR="00477734" w:rsidRPr="00BB52CD" w:rsidRDefault="00477734" w:rsidP="00A432B8">
            <w:pPr>
              <w:spacing w:before="24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object w:dxaOrig="15255" w:dyaOrig="9675" w14:anchorId="3EA9134E">
                <v:shape id="_x0000_i1028" type="#_x0000_t75" style="width:128pt;height:81pt" o:ole="">
                  <v:imagedata r:id="rId18" o:title=""/>
                </v:shape>
                <o:OLEObject Type="Embed" ProgID="PBrush" ShapeID="_x0000_i1028" DrawAspect="Content" ObjectID="_1689663159" r:id="rId19"/>
              </w:object>
            </w:r>
          </w:p>
        </w:tc>
      </w:tr>
      <w:tr w:rsidR="008709A7" w:rsidRPr="00BB52CD" w14:paraId="2D836494" w14:textId="77777777" w:rsidTr="001A22A5">
        <w:trPr>
          <w:gridAfter w:val="1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14:paraId="67824648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0BCF1D9D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23AFC144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proofErr w:type="spellStart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Router</w:t>
            </w:r>
            <w:proofErr w:type="spellEnd"/>
          </w:p>
        </w:tc>
        <w:tc>
          <w:tcPr>
            <w:tcW w:w="3249" w:type="dxa"/>
            <w:gridSpan w:val="2"/>
          </w:tcPr>
          <w:p w14:paraId="28960E25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2271EC3B" w14:textId="7B0B8959" w:rsidR="00477734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</w:t>
            </w:r>
            <w:r w:rsidR="00477734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Dispositivo de Red TCP/IP</w:t>
            </w:r>
          </w:p>
          <w:p w14:paraId="3467EB85" w14:textId="77777777" w:rsidR="008709A7" w:rsidRPr="00BB52CD" w:rsidRDefault="00477734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</w:t>
            </w:r>
            <w:r w:rsidR="008709A7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Asigna todas direcciones IP a los dispositivos que conforman la red.</w:t>
            </w:r>
          </w:p>
          <w:p w14:paraId="1FA95D03" w14:textId="4615A12C" w:rsidR="00477734" w:rsidRPr="00BB52CD" w:rsidRDefault="00477734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Acceso local y remoto</w:t>
            </w:r>
          </w:p>
        </w:tc>
        <w:tc>
          <w:tcPr>
            <w:tcW w:w="2840" w:type="dxa"/>
          </w:tcPr>
          <w:p w14:paraId="3F61FF13" w14:textId="77777777" w:rsidR="008709A7" w:rsidRPr="00BB52CD" w:rsidRDefault="008709A7" w:rsidP="004F53CB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noProof/>
                <w:sz w:val="20"/>
                <w:szCs w:val="20"/>
                <w:lang w:val="es-ES"/>
              </w:rPr>
              <w:drawing>
                <wp:inline distT="0" distB="0" distL="0" distR="0" wp14:anchorId="070C1F19" wp14:editId="03469527">
                  <wp:extent cx="1240822" cy="998903"/>
                  <wp:effectExtent l="0" t="0" r="0" b="0"/>
                  <wp:docPr id="57" name="Imagen 57" descr="Resultado de imagen para router inalambric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4" descr="Resultado de imagen para router inalambrico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07" b="2918"/>
                          <a:stretch/>
                        </pic:blipFill>
                        <pic:spPr bwMode="auto">
                          <a:xfrm>
                            <a:off x="0" y="0"/>
                            <a:ext cx="1258668" cy="1013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09A7" w:rsidRPr="00BB52CD" w14:paraId="7AD0F256" w14:textId="77777777" w:rsidTr="001A22A5">
        <w:trPr>
          <w:gridAfter w:val="1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14:paraId="24B65217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01780B69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Conexión entre Dispositivos</w:t>
            </w:r>
          </w:p>
        </w:tc>
        <w:tc>
          <w:tcPr>
            <w:tcW w:w="3249" w:type="dxa"/>
            <w:gridSpan w:val="2"/>
          </w:tcPr>
          <w:p w14:paraId="755A6075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Verifica que no haya caídas de enlaces y que los tiempos de latencia no sean elevados.</w:t>
            </w:r>
          </w:p>
          <w:p w14:paraId="273353E1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-Ping entre dispositivos</w:t>
            </w:r>
          </w:p>
        </w:tc>
        <w:tc>
          <w:tcPr>
            <w:tcW w:w="2840" w:type="dxa"/>
          </w:tcPr>
          <w:p w14:paraId="7725A8FD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noProof/>
                <w:sz w:val="20"/>
                <w:szCs w:val="20"/>
                <w:lang w:val="es-ES"/>
              </w:rPr>
              <w:drawing>
                <wp:inline distT="0" distB="0" distL="0" distR="0" wp14:anchorId="7CA009EE" wp14:editId="22A9E52D">
                  <wp:extent cx="1654663" cy="1180618"/>
                  <wp:effectExtent l="0" t="0" r="3175" b="635"/>
                  <wp:docPr id="25" name="Imagen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1212" cy="12281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09A7" w:rsidRPr="00BB52CD" w14:paraId="5CAEDAB9" w14:textId="77777777" w:rsidTr="001A22A5">
        <w:trPr>
          <w:gridAfter w:val="1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14:paraId="3CEDB3F8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061E0C23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49C4426D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Bases de Datos</w:t>
            </w:r>
          </w:p>
        </w:tc>
        <w:tc>
          <w:tcPr>
            <w:tcW w:w="3249" w:type="dxa"/>
            <w:gridSpan w:val="2"/>
          </w:tcPr>
          <w:p w14:paraId="7472E872" w14:textId="77777777" w:rsidR="00477734" w:rsidRPr="00BB52CD" w:rsidRDefault="00477734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093533C8" w14:textId="46D50022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Es el almacenamiento de los datos puede ser: MySQL, MS SQL Server, Oracle entre otros.</w:t>
            </w:r>
          </w:p>
        </w:tc>
        <w:tc>
          <w:tcPr>
            <w:tcW w:w="2840" w:type="dxa"/>
          </w:tcPr>
          <w:p w14:paraId="59102D83" w14:textId="10FB0091" w:rsidR="008709A7" w:rsidRPr="00BB52CD" w:rsidRDefault="00642700" w:rsidP="004F53CB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object w:dxaOrig="3391" w:dyaOrig="3391" w14:anchorId="5982F286">
                <v:shape id="_x0000_i1029" type="#_x0000_t75" style="width:103.5pt;height:77.5pt" o:ole="">
                  <v:imagedata r:id="rId22" o:title=""/>
                </v:shape>
                <o:OLEObject Type="Embed" ProgID="Visio.Drawing.15" ShapeID="_x0000_i1029" DrawAspect="Content" ObjectID="_1689663160" r:id="rId23"/>
              </w:object>
            </w:r>
          </w:p>
        </w:tc>
      </w:tr>
      <w:tr w:rsidR="008709A7" w:rsidRPr="00BB52CD" w14:paraId="2F2D7013" w14:textId="77777777" w:rsidTr="001A22A5">
        <w:trPr>
          <w:gridAfter w:val="1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14:paraId="3B09C6C5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011B4C10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Programas de Integración</w:t>
            </w:r>
          </w:p>
        </w:tc>
        <w:tc>
          <w:tcPr>
            <w:tcW w:w="3249" w:type="dxa"/>
            <w:gridSpan w:val="2"/>
          </w:tcPr>
          <w:p w14:paraId="0F41A2C9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48B01C8F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Visual Basic, Java Script se integran con servicios de Internet.</w:t>
            </w:r>
          </w:p>
          <w:p w14:paraId="640EA97F" w14:textId="3228BE26" w:rsidR="00477734" w:rsidRPr="00BB52CD" w:rsidRDefault="00477734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Diseño de Apps de Gestión</w:t>
            </w:r>
          </w:p>
        </w:tc>
        <w:tc>
          <w:tcPr>
            <w:tcW w:w="2840" w:type="dxa"/>
          </w:tcPr>
          <w:p w14:paraId="2189667C" w14:textId="09691935" w:rsidR="008709A7" w:rsidRPr="00BB52CD" w:rsidRDefault="00C10D00" w:rsidP="004F53CB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object w:dxaOrig="3826" w:dyaOrig="2730" w14:anchorId="0F9EDA3F">
                <v:shape id="_x0000_i1030" type="#_x0000_t75" style="width:86.5pt;height:62pt" o:ole="">
                  <v:imagedata r:id="rId24" o:title=""/>
                </v:shape>
                <o:OLEObject Type="Embed" ProgID="Visio.Drawing.15" ShapeID="_x0000_i1030" DrawAspect="Content" ObjectID="_1689663161" r:id="rId25"/>
              </w:object>
            </w:r>
          </w:p>
        </w:tc>
      </w:tr>
      <w:tr w:rsidR="008709A7" w:rsidRPr="00BB52CD" w14:paraId="5267F068" w14:textId="77777777" w:rsidTr="001A22A5">
        <w:trPr>
          <w:gridAfter w:val="1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14:paraId="7D31583F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691376CC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2AC17183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Interfaz del Cliente</w:t>
            </w:r>
          </w:p>
        </w:tc>
        <w:tc>
          <w:tcPr>
            <w:tcW w:w="3249" w:type="dxa"/>
            <w:gridSpan w:val="2"/>
          </w:tcPr>
          <w:p w14:paraId="686B6842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Pantalla grafica que se muestra al cliente, en donde se encuentran toda la información de potencia, voltaje, consumo y diagramas</w:t>
            </w:r>
          </w:p>
          <w:p w14:paraId="5A2C7CAA" w14:textId="6C1337E8" w:rsidR="00477734" w:rsidRPr="00BB52CD" w:rsidRDefault="00477734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Gestión de la Energía</w:t>
            </w:r>
          </w:p>
        </w:tc>
        <w:tc>
          <w:tcPr>
            <w:tcW w:w="2840" w:type="dxa"/>
          </w:tcPr>
          <w:p w14:paraId="77B769EF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noProof/>
                <w:sz w:val="20"/>
                <w:szCs w:val="20"/>
                <w:lang w:val="es-ES"/>
              </w:rPr>
              <w:drawing>
                <wp:inline distT="0" distB="0" distL="0" distR="0" wp14:anchorId="6AC9B09C" wp14:editId="56893287">
                  <wp:extent cx="1666240" cy="1426866"/>
                  <wp:effectExtent l="0" t="0" r="0" b="1905"/>
                  <wp:docPr id="55" name="Imagen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249" cy="14679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09A7" w:rsidRPr="00BB52CD" w14:paraId="638D8A7C" w14:textId="77777777" w:rsidTr="001A22A5">
        <w:trPr>
          <w:gridAfter w:val="1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14:paraId="787EA5E9" w14:textId="77777777" w:rsidR="008709A7" w:rsidRPr="00BB52CD" w:rsidRDefault="008709A7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</w:p>
          <w:p w14:paraId="3677A27B" w14:textId="21FE7AF1" w:rsidR="008709A7" w:rsidRPr="00BB52CD" w:rsidRDefault="00477734" w:rsidP="001A22A5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C</w:t>
            </w:r>
            <w:r w:rsidR="008709A7"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liente</w:t>
            </w:r>
          </w:p>
        </w:tc>
        <w:tc>
          <w:tcPr>
            <w:tcW w:w="3249" w:type="dxa"/>
            <w:gridSpan w:val="2"/>
          </w:tcPr>
          <w:p w14:paraId="26A11749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Son los dispositivos finales como: smartphones, tables, ordenadores; los cuales interactúan con el sistema y despliega toda la información</w:t>
            </w:r>
          </w:p>
        </w:tc>
        <w:tc>
          <w:tcPr>
            <w:tcW w:w="2840" w:type="dxa"/>
          </w:tcPr>
          <w:p w14:paraId="0D0713C1" w14:textId="77777777" w:rsidR="008709A7" w:rsidRPr="00BB52CD" w:rsidRDefault="008709A7" w:rsidP="001A22A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noProof/>
                <w:sz w:val="20"/>
                <w:szCs w:val="20"/>
                <w:lang w:val="es-ES"/>
              </w:rPr>
              <w:drawing>
                <wp:inline distT="0" distB="0" distL="0" distR="0" wp14:anchorId="68644792" wp14:editId="4207D177">
                  <wp:extent cx="1203268" cy="1080925"/>
                  <wp:effectExtent l="0" t="0" r="0" b="5080"/>
                  <wp:docPr id="56" name="Imagen 56" descr="Resultado de imagen para tablet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" descr="Resultado de imagen para tablets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324" t="5314" r="3516" b="8231"/>
                          <a:stretch/>
                        </pic:blipFill>
                        <pic:spPr bwMode="auto">
                          <a:xfrm>
                            <a:off x="0" y="0"/>
                            <a:ext cx="1239428" cy="11134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196459" w14:textId="49CB381A" w:rsidR="00637D39" w:rsidRPr="00BB52CD" w:rsidRDefault="00637D39" w:rsidP="00637D39">
      <w:pPr>
        <w:spacing w:after="60" w:line="240" w:lineRule="auto"/>
        <w:ind w:hanging="11"/>
        <w:jc w:val="center"/>
        <w:rPr>
          <w:rFonts w:ascii="Times New Roman" w:hAnsi="Times New Roman" w:cs="Times New Roman"/>
          <w:sz w:val="20"/>
          <w:szCs w:val="24"/>
          <w:lang w:val="es-ES"/>
        </w:rPr>
      </w:pPr>
    </w:p>
    <w:p w14:paraId="132EEB43" w14:textId="09A51EFA" w:rsidR="00622884" w:rsidRPr="00BB52CD" w:rsidRDefault="00A92253" w:rsidP="00622884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B</w:t>
      </w:r>
      <w:r w:rsidR="00622884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.- Lectura de Consumos Usando Nodos </w:t>
      </w:r>
      <w:proofErr w:type="spellStart"/>
      <w:r w:rsidR="00622884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IoT</w:t>
      </w:r>
      <w:proofErr w:type="spellEnd"/>
    </w:p>
    <w:p w14:paraId="143422E7" w14:textId="77777777" w:rsidR="008C68B2" w:rsidRPr="00BB52CD" w:rsidRDefault="008C68B2" w:rsidP="00637D39">
      <w:pPr>
        <w:spacing w:after="60" w:line="240" w:lineRule="auto"/>
        <w:ind w:hanging="11"/>
        <w:jc w:val="center"/>
        <w:rPr>
          <w:rFonts w:ascii="Times New Roman" w:hAnsi="Times New Roman" w:cs="Times New Roman"/>
          <w:sz w:val="20"/>
          <w:szCs w:val="24"/>
          <w:lang w:val="es-ES"/>
        </w:rPr>
      </w:pPr>
    </w:p>
    <w:p w14:paraId="03133D07" w14:textId="1B43AF41" w:rsidR="00A432B8" w:rsidRPr="00BB52CD" w:rsidRDefault="00A432B8" w:rsidP="00637D39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La lectura de consum</w:t>
      </w:r>
      <w:r w:rsidR="00622884" w:rsidRPr="00BB52CD">
        <w:rPr>
          <w:rFonts w:ascii="Times New Roman" w:hAnsi="Times New Roman" w:cs="Times New Roman"/>
          <w:sz w:val="24"/>
          <w:szCs w:val="24"/>
          <w:lang w:val="es-ES"/>
        </w:rPr>
        <w:t>o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s eléctricos en cada Nodo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IoT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e realiza de acuerdo </w:t>
      </w:r>
      <w:r w:rsidR="005E0AF6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on </w:t>
      </w:r>
      <w:proofErr w:type="gramStart"/>
      <w:r w:rsidR="005E0AF6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l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algoritmo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mostrado en la Figura 3.</w:t>
      </w:r>
      <w:r w:rsidR="00E26E10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A continuación se describe el proceso implementado.</w:t>
      </w:r>
    </w:p>
    <w:p w14:paraId="199378D9" w14:textId="0EA70990" w:rsidR="00A432B8" w:rsidRPr="00BB52CD" w:rsidRDefault="00A432B8" w:rsidP="00A432B8">
      <w:pPr>
        <w:pStyle w:val="Prrafodelista"/>
        <w:numPr>
          <w:ilvl w:val="0"/>
          <w:numId w:val="25"/>
        </w:numPr>
        <w:spacing w:after="0" w:line="360" w:lineRule="auto"/>
        <w:ind w:left="426" w:hanging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Conexión hacia la red TCP/IP:</w:t>
      </w:r>
      <w:r w:rsidR="008E53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E26E10" w:rsidRPr="00BB52CD">
        <w:rPr>
          <w:rFonts w:ascii="Times New Roman" w:hAnsi="Times New Roman" w:cs="Times New Roman"/>
          <w:sz w:val="24"/>
          <w:szCs w:val="24"/>
          <w:lang w:val="es-ES"/>
        </w:rPr>
        <w:t>En este proceso se</w:t>
      </w:r>
      <w:r w:rsidR="005E0AF6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E26E10" w:rsidRPr="00BB52CD">
        <w:rPr>
          <w:rFonts w:ascii="Times New Roman" w:hAnsi="Times New Roman" w:cs="Times New Roman"/>
          <w:sz w:val="24"/>
          <w:szCs w:val="24"/>
          <w:lang w:val="es-ES"/>
        </w:rPr>
        <w:t>realiza una conexión a la red usando SS</w:t>
      </w:r>
      <w:r w:rsidR="00B07E8B" w:rsidRPr="00BB52CD">
        <w:rPr>
          <w:rFonts w:ascii="Times New Roman" w:hAnsi="Times New Roman" w:cs="Times New Roman"/>
          <w:sz w:val="24"/>
          <w:szCs w:val="24"/>
          <w:lang w:val="es-ES"/>
        </w:rPr>
        <w:t>DI y clave de usuario</w:t>
      </w:r>
      <w:r w:rsidR="008E537A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  <w:r w:rsidR="00B07E8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i </w:t>
      </w:r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la conexión a la red es exitosa, es decir</w:t>
      </w:r>
      <w:r w:rsidR="005E0AF6" w:rsidRPr="00BB52CD">
        <w:rPr>
          <w:rFonts w:ascii="Times New Roman" w:hAnsi="Times New Roman" w:cs="Times New Roman"/>
          <w:sz w:val="24"/>
          <w:szCs w:val="24"/>
          <w:lang w:val="es-ES"/>
        </w:rPr>
        <w:t>,</w:t>
      </w:r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5E0AF6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si </w:t>
      </w:r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se establece comunicaciones en la red </w:t>
      </w:r>
      <w:proofErr w:type="spellStart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WiFi</w:t>
      </w:r>
      <w:proofErr w:type="spellEnd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residencial usando la dirección IP asignada al nodo </w:t>
      </w:r>
      <w:proofErr w:type="spellStart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IoT</w:t>
      </w:r>
      <w:proofErr w:type="spellEnd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entonces pasa el siguiente punto para obtener los datos de consumo. Caso contrario, se produce el evento de falla denominado (HTTP) </w:t>
      </w:r>
      <w:proofErr w:type="spellStart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GETFailed</w:t>
      </w:r>
      <w:proofErr w:type="spellEnd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</w:t>
      </w:r>
      <w:proofErr w:type="gramStart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error:%</w:t>
      </w:r>
      <w:proofErr w:type="gramEnd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s\n, el algoritmo termina y vuelve a iniciarse todo el proceso.</w:t>
      </w:r>
    </w:p>
    <w:p w14:paraId="498FCDD6" w14:textId="479EBDA5" w:rsidR="00A432B8" w:rsidRPr="00BB52CD" w:rsidRDefault="00A432B8" w:rsidP="00A432B8">
      <w:pPr>
        <w:pStyle w:val="Prrafodelista"/>
        <w:numPr>
          <w:ilvl w:val="0"/>
          <w:numId w:val="25"/>
        </w:numPr>
        <w:spacing w:after="0" w:line="360" w:lineRule="auto"/>
        <w:ind w:left="426" w:hanging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Obtener Valores de Consumo:</w:t>
      </w:r>
      <w:r w:rsidR="008E53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ara obtener el consumo de energía se implementa la función </w:t>
      </w:r>
      <w:proofErr w:type="spellStart"/>
      <w:proofErr w:type="gramStart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GetPower</w:t>
      </w:r>
      <w:proofErr w:type="spellEnd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(</w:t>
      </w:r>
      <w:proofErr w:type="gramEnd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) y el valor se asigna a la variable de punto flotante Potencia.</w:t>
      </w:r>
    </w:p>
    <w:p w14:paraId="15474255" w14:textId="2FDE2B2C" w:rsidR="00A432B8" w:rsidRPr="00BB52CD" w:rsidRDefault="00A432B8" w:rsidP="00A432B8">
      <w:pPr>
        <w:pStyle w:val="Prrafodelista"/>
        <w:numPr>
          <w:ilvl w:val="0"/>
          <w:numId w:val="25"/>
        </w:numPr>
        <w:spacing w:after="0" w:line="360" w:lineRule="auto"/>
        <w:ind w:left="426" w:hanging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Cálculo de Parámetros:</w:t>
      </w:r>
      <w:r w:rsidR="008E53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n este punto se realiza una conversión de unidades del valor cargado en la variable Potencia. Se transforma el valor obtenido usando </w:t>
      </w:r>
      <w:proofErr w:type="spellStart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>GetPower</w:t>
      </w:r>
      <w:proofErr w:type="spellEnd"/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que está en Vatios [W] a kilovatios [kW]. A 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>continuación,</w:t>
      </w:r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e hace una transformación del consumo obtenido respecto al tiempo para tenerlo definido en 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>kilovatio</w:t>
      </w:r>
      <w:r w:rsidR="00F94A95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hora [kWh]</w:t>
      </w:r>
      <w:r w:rsidR="008E537A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</w:p>
    <w:p w14:paraId="6FE3CAF8" w14:textId="792B14B7" w:rsidR="00A432B8" w:rsidRPr="00BB52CD" w:rsidRDefault="00A432B8" w:rsidP="00A432B8">
      <w:pPr>
        <w:pStyle w:val="Prrafodelista"/>
        <w:numPr>
          <w:ilvl w:val="0"/>
          <w:numId w:val="25"/>
        </w:numPr>
        <w:spacing w:after="0" w:line="360" w:lineRule="auto"/>
        <w:ind w:left="426" w:hanging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onexión con 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Nodo Concentrador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Servidor Web:</w:t>
      </w:r>
      <w:r w:rsidR="008E537A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>Una vez obtenida la información de consumo y de la transformación de unidades, se establece comunicaciones con el Nodo Concentrador Servidor Web para enviar la información. Se utiliza la rutina de conexión hacia la dirección IP del Servidor Raspberry “http://192.168.16.82/</w:t>
      </w:r>
      <w:proofErr w:type="spellStart"/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>DataDetectEsp.php?Vpot</w:t>
      </w:r>
      <w:proofErr w:type="spellEnd"/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>=”.</w:t>
      </w:r>
    </w:p>
    <w:p w14:paraId="16565B1A" w14:textId="46987202" w:rsidR="00A432B8" w:rsidRPr="00BB52CD" w:rsidRDefault="00282172" w:rsidP="00A432B8">
      <w:pPr>
        <w:pStyle w:val="Prrafodelista"/>
        <w:numPr>
          <w:ilvl w:val="0"/>
          <w:numId w:val="25"/>
        </w:numPr>
        <w:spacing w:after="0" w:line="360" w:lineRule="auto"/>
        <w:ind w:left="426" w:hanging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lastRenderedPageBreak/>
        <w:t xml:space="preserve">Una vez establecida la comunicación se realiza entonces el envío </w:t>
      </w:r>
      <w:r w:rsidR="00A432B8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Variables hacia el Servidor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RaspberryPi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ara la impresión en la Interfaz Web para los usuarios.</w:t>
      </w:r>
    </w:p>
    <w:p w14:paraId="092CE005" w14:textId="77777777" w:rsidR="00A432B8" w:rsidRPr="00BB52CD" w:rsidRDefault="00A432B8" w:rsidP="00637D39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</w:p>
    <w:p w14:paraId="1CFA9C1C" w14:textId="55855765" w:rsidR="00A432B8" w:rsidRPr="00BB52CD" w:rsidRDefault="00A432B8" w:rsidP="00A432B8">
      <w:pPr>
        <w:spacing w:after="0" w:line="360" w:lineRule="auto"/>
        <w:ind w:firstLine="284"/>
        <w:jc w:val="center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lang w:val="es-ES"/>
        </w:rPr>
        <w:object w:dxaOrig="7655" w:dyaOrig="18636" w14:anchorId="37F816D2">
          <v:shape id="_x0000_i1031" type="#_x0000_t75" style="width:276pt;height:672pt" o:ole="">
            <v:imagedata r:id="rId28" o:title=""/>
          </v:shape>
          <o:OLEObject Type="Embed" ProgID="Visio.Drawing.15" ShapeID="_x0000_i1031" DrawAspect="Content" ObjectID="_1689663162" r:id="rId29"/>
        </w:object>
      </w:r>
    </w:p>
    <w:p w14:paraId="1FB74C40" w14:textId="21F3EA09" w:rsidR="00365517" w:rsidRPr="00BB52CD" w:rsidRDefault="00365517" w:rsidP="00365517">
      <w:pPr>
        <w:pStyle w:val="Prrafodelista"/>
        <w:widowControl w:val="0"/>
        <w:numPr>
          <w:ilvl w:val="0"/>
          <w:numId w:val="13"/>
        </w:numPr>
        <w:spacing w:after="6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Diagrama de Flujo de Programación Nodo </w:t>
      </w:r>
      <w:proofErr w:type="spellStart"/>
      <w:r w:rsidRPr="00BB52CD">
        <w:rPr>
          <w:rFonts w:ascii="Times New Roman" w:hAnsi="Times New Roman" w:cs="Times New Roman"/>
          <w:sz w:val="20"/>
          <w:szCs w:val="20"/>
          <w:lang w:val="es-ES"/>
        </w:rPr>
        <w:t>IoT</w:t>
      </w:r>
      <w:proofErr w:type="spellEnd"/>
      <w:r w:rsidRPr="00BB52CD">
        <w:rPr>
          <w:rFonts w:ascii="Times New Roman" w:hAnsi="Times New Roman" w:cs="Times New Roman"/>
          <w:sz w:val="20"/>
          <w:szCs w:val="20"/>
          <w:lang w:val="es-ES"/>
        </w:rPr>
        <w:t>.</w:t>
      </w:r>
    </w:p>
    <w:p w14:paraId="20D73C1A" w14:textId="1EA200DD" w:rsidR="00622884" w:rsidRPr="00BB52CD" w:rsidRDefault="00A92253" w:rsidP="00622884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lastRenderedPageBreak/>
        <w:t>C</w:t>
      </w:r>
      <w:r w:rsidR="00622884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.- Servicio de Gestión de la Energía</w:t>
      </w:r>
    </w:p>
    <w:p w14:paraId="0FF2D9CD" w14:textId="41C1AD23" w:rsidR="00A432B8" w:rsidRPr="00BB52CD" w:rsidRDefault="00622884" w:rsidP="00637D39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a Gestión de la Energía del Sistema AMR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IoT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e realiza mediante el acceso a los servicios del servidor web que corre sobre la Raspberry Pi 3. El algoritmo de </w:t>
      </w:r>
      <w:r w:rsidR="008E537A" w:rsidRPr="00BB52CD">
        <w:rPr>
          <w:rFonts w:ascii="Times New Roman" w:hAnsi="Times New Roman" w:cs="Times New Roman"/>
          <w:sz w:val="24"/>
          <w:szCs w:val="24"/>
          <w:lang w:val="es-ES"/>
        </w:rPr>
        <w:t>gestión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responde al diagrama mostrado en la Figura 4.</w:t>
      </w:r>
    </w:p>
    <w:p w14:paraId="4B95E471" w14:textId="3D75AC57" w:rsidR="00622884" w:rsidRPr="00BB52CD" w:rsidRDefault="00622884" w:rsidP="00622884">
      <w:pPr>
        <w:spacing w:after="0" w:line="360" w:lineRule="auto"/>
        <w:ind w:firstLine="284"/>
        <w:jc w:val="center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lang w:val="es-ES"/>
        </w:rPr>
        <w:object w:dxaOrig="6796" w:dyaOrig="13021" w14:anchorId="345F41E7">
          <v:shape id="_x0000_i1032" type="#_x0000_t75" style="width:289.5pt;height:582.5pt" o:ole="">
            <v:imagedata r:id="rId30" o:title="" cropright="3183f"/>
          </v:shape>
          <o:OLEObject Type="Embed" ProgID="Visio.Drawing.15" ShapeID="_x0000_i1032" DrawAspect="Content" ObjectID="_1689663163" r:id="rId31"/>
        </w:object>
      </w:r>
    </w:p>
    <w:p w14:paraId="5DE25DC0" w14:textId="009C1D47" w:rsidR="00622884" w:rsidRPr="00BB52CD" w:rsidRDefault="00622884" w:rsidP="00622884">
      <w:pPr>
        <w:pStyle w:val="Prrafodelista"/>
        <w:widowControl w:val="0"/>
        <w:numPr>
          <w:ilvl w:val="0"/>
          <w:numId w:val="13"/>
        </w:numPr>
        <w:spacing w:after="6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r w:rsidRPr="00BB52CD">
        <w:rPr>
          <w:rFonts w:ascii="Times New Roman" w:hAnsi="Times New Roman" w:cs="Times New Roman"/>
          <w:sz w:val="20"/>
          <w:szCs w:val="20"/>
          <w:lang w:val="es-ES"/>
        </w:rPr>
        <w:t>Diagrama de Flujo del Archivo de Gestión de la Energía.</w:t>
      </w:r>
    </w:p>
    <w:p w14:paraId="49368031" w14:textId="39268E96" w:rsidR="00622884" w:rsidRPr="00BB52CD" w:rsidRDefault="00622884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lastRenderedPageBreak/>
        <w:t xml:space="preserve">Este </w:t>
      </w:r>
      <w:r w:rsidR="008E537A" w:rsidRPr="00BB52CD">
        <w:rPr>
          <w:rFonts w:ascii="Times New Roman" w:hAnsi="Times New Roman" w:cs="Times New Roman"/>
          <w:sz w:val="24"/>
          <w:szCs w:val="24"/>
          <w:lang w:val="es-ES"/>
        </w:rPr>
        <w:t>algoritmo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corresponde a la parte de lectura de datos y </w:t>
      </w:r>
      <w:r w:rsidR="004F53C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ermite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grafica</w:t>
      </w:r>
      <w:r w:rsidR="004F53CB" w:rsidRPr="00BB52CD">
        <w:rPr>
          <w:rFonts w:ascii="Times New Roman" w:hAnsi="Times New Roman" w:cs="Times New Roman"/>
          <w:sz w:val="24"/>
          <w:szCs w:val="24"/>
          <w:lang w:val="es-ES"/>
        </w:rPr>
        <w:t>r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en tiempo real mediante los valores obtenidos de potencia en función del tiempo. Si todo es correcto se 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despliega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un diagrama de líneas 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usando la herramienta Charts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n 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a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cual se pueden visualizar todos los valores obtenidos de potencia de cualquier artefacto eléctrico que haya sido conectado</w:t>
      </w:r>
      <w:r w:rsidR="005E0AF6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5E0AF6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n caso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de ser negativa la respuesta se despliega un mensaje de erro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>r. L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a interfaz final de usuario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>presenta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todos los valores obtenidos por 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ada uno de los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>nodo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>s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medidor</w:t>
      </w:r>
      <w:r w:rsidR="00282172" w:rsidRPr="00BB52CD">
        <w:rPr>
          <w:rFonts w:ascii="Times New Roman" w:hAnsi="Times New Roman" w:cs="Times New Roman"/>
          <w:sz w:val="24"/>
          <w:szCs w:val="24"/>
          <w:lang w:val="es-ES"/>
        </w:rPr>
        <w:t>es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consumos, tales como la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otencia, voltaje y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el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consumo respectivamente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. En esta interfaz se despliega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la gráfica de 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consumo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en tiempo real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cada uno de los nodos de consumo </w:t>
      </w:r>
      <w:proofErr w:type="spellStart"/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>IoT</w:t>
      </w:r>
      <w:proofErr w:type="spellEnd"/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implementados en el Sistema AMR</w:t>
      </w:r>
      <w:r w:rsidR="004F53CB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tal como lo muestra la Figura 5</w:t>
      </w:r>
      <w:r w:rsidR="00283E3E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</w:p>
    <w:p w14:paraId="74AC50FD" w14:textId="5703235D" w:rsidR="00622884" w:rsidRPr="00BB52CD" w:rsidRDefault="00622884" w:rsidP="001A22A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s-ES"/>
        </w:rPr>
      </w:pPr>
      <w:bookmarkStart w:id="5" w:name="OLE_LINK14"/>
      <w:r w:rsidRPr="00BB52CD">
        <w:rPr>
          <w:noProof/>
          <w:lang w:val="es-ES"/>
        </w:rPr>
        <w:drawing>
          <wp:inline distT="0" distB="0" distL="0" distR="0" wp14:anchorId="2E709335" wp14:editId="1DBE54D6">
            <wp:extent cx="5400040" cy="3034665"/>
            <wp:effectExtent l="0" t="0" r="0" b="0"/>
            <wp:docPr id="51" name="Imagen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3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"/>
    </w:p>
    <w:p w14:paraId="080B9F77" w14:textId="55BFF415" w:rsidR="00622884" w:rsidRPr="00BB52CD" w:rsidRDefault="00622884" w:rsidP="00622884">
      <w:pPr>
        <w:pStyle w:val="Prrafodelista"/>
        <w:widowControl w:val="0"/>
        <w:numPr>
          <w:ilvl w:val="0"/>
          <w:numId w:val="13"/>
        </w:numPr>
        <w:spacing w:after="6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Interfaz Web de Gestión de Energía de Nodos </w:t>
      </w:r>
      <w:proofErr w:type="spellStart"/>
      <w:r w:rsidRPr="00BB52CD">
        <w:rPr>
          <w:rFonts w:ascii="Times New Roman" w:hAnsi="Times New Roman" w:cs="Times New Roman"/>
          <w:sz w:val="20"/>
          <w:szCs w:val="20"/>
          <w:lang w:val="es-ES"/>
        </w:rPr>
        <w:t>IoT</w:t>
      </w:r>
      <w:proofErr w:type="spellEnd"/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 de Consumo.</w:t>
      </w:r>
    </w:p>
    <w:p w14:paraId="09994B0C" w14:textId="77777777" w:rsidR="00622884" w:rsidRPr="00BB52CD" w:rsidRDefault="00622884" w:rsidP="00622884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s-ES"/>
        </w:rPr>
      </w:pPr>
    </w:p>
    <w:p w14:paraId="21DD77BF" w14:textId="77777777" w:rsidR="00637D39" w:rsidRPr="00BB52CD" w:rsidRDefault="00637D39" w:rsidP="00637D39">
      <w:pPr>
        <w:widowControl w:val="0"/>
        <w:spacing w:after="60" w:line="240" w:lineRule="auto"/>
        <w:jc w:val="center"/>
        <w:rPr>
          <w:rFonts w:ascii="Times New Roman" w:hAnsi="Times New Roman" w:cs="Times New Roman"/>
          <w:sz w:val="16"/>
          <w:lang w:val="es-ES"/>
        </w:rPr>
      </w:pPr>
    </w:p>
    <w:p w14:paraId="48478F36" w14:textId="65947591" w:rsidR="00637D39" w:rsidRPr="00BB52CD" w:rsidRDefault="00622884" w:rsidP="00637D39">
      <w:pPr>
        <w:pStyle w:val="Prrafodelista"/>
        <w:numPr>
          <w:ilvl w:val="0"/>
          <w:numId w:val="2"/>
        </w:numPr>
        <w:spacing w:after="0" w:line="360" w:lineRule="auto"/>
        <w:ind w:left="425" w:hanging="425"/>
        <w:contextualSpacing w:val="0"/>
        <w:jc w:val="center"/>
        <w:rPr>
          <w:rFonts w:ascii="Times New Roman" w:hAnsi="Times New Roman" w:cs="Times New Roman"/>
          <w:b/>
          <w:smallCaps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b/>
          <w:smallCaps/>
          <w:sz w:val="24"/>
          <w:szCs w:val="24"/>
          <w:lang w:val="es-ES"/>
        </w:rPr>
        <w:t>Prototipo Implementado</w:t>
      </w:r>
    </w:p>
    <w:p w14:paraId="7C4DE6A0" w14:textId="503353F7" w:rsidR="00637D39" w:rsidRPr="00BB52CD" w:rsidRDefault="00637D39" w:rsidP="00637D3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A.- </w:t>
      </w:r>
      <w:r w:rsidR="00E034A5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Prototipo y Pruebas de Funcionamiento</w:t>
      </w:r>
    </w:p>
    <w:p w14:paraId="53958A6D" w14:textId="213262F1" w:rsidR="00637D39" w:rsidRPr="00BB52CD" w:rsidRDefault="00283E3E" w:rsidP="00637D39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a Figura 6 muestra el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prototipo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del sistema AMR implementado, en la que se incluye el nodo medidor de consumos </w:t>
      </w:r>
      <w:proofErr w:type="spellStart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el nodo concentrador y elementos de comunicación para la red de datos </w:t>
      </w:r>
      <w:proofErr w:type="spellStart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WiFi</w:t>
      </w:r>
      <w:proofErr w:type="spellEnd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que permite integrar la red de nodos </w:t>
      </w:r>
      <w:proofErr w:type="spellStart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</w:p>
    <w:p w14:paraId="0B502E97" w14:textId="524E347A" w:rsidR="00E034A5" w:rsidRPr="00BB52CD" w:rsidRDefault="00E034A5" w:rsidP="001A22A5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noProof/>
          <w:lang w:val="es-ES"/>
        </w:rPr>
        <w:lastRenderedPageBreak/>
        <w:drawing>
          <wp:inline distT="0" distB="0" distL="0" distR="0" wp14:anchorId="796D8E0F" wp14:editId="6604DF93">
            <wp:extent cx="3710017" cy="2782512"/>
            <wp:effectExtent l="0" t="0" r="508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846" cy="2791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C558AE" w14:textId="4FAAE8DD" w:rsidR="00A92CD8" w:rsidRPr="00BB52CD" w:rsidRDefault="00A92CD8" w:rsidP="001A22A5">
      <w:pPr>
        <w:pStyle w:val="Prrafodelista"/>
        <w:widowControl w:val="0"/>
        <w:numPr>
          <w:ilvl w:val="0"/>
          <w:numId w:val="13"/>
        </w:numPr>
        <w:spacing w:after="12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r w:rsidRPr="00BB52CD">
        <w:rPr>
          <w:rFonts w:ascii="Times New Roman" w:hAnsi="Times New Roman" w:cs="Times New Roman"/>
          <w:sz w:val="20"/>
          <w:szCs w:val="20"/>
          <w:lang w:val="es-ES"/>
        </w:rPr>
        <w:t>Prototipo Implementado.</w:t>
      </w:r>
    </w:p>
    <w:p w14:paraId="2FE688B5" w14:textId="394F391A" w:rsidR="00E034A5" w:rsidRPr="00BB52CD" w:rsidRDefault="00283E3E" w:rsidP="00E26E10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Para las pruebas de funcionamiento, se 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realizan las pruebas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usando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diferentes 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lectrodomésticos del entorno residencial para medir los datos correspondientes a potencia eléctrica consumida de cada uno de los dispositivos y la carga máxima que es soportada por el prototipo </w:t>
      </w:r>
      <w:r w:rsidR="009B5D7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nodo 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medidor</w:t>
      </w:r>
      <w:r w:rsidR="009B5D7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de consumos </w:t>
      </w:r>
      <w:proofErr w:type="spellStart"/>
      <w:r w:rsidR="009B5D7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</w:p>
    <w:p w14:paraId="68A03F41" w14:textId="4140974F" w:rsidR="00637D39" w:rsidRPr="00BB52CD" w:rsidRDefault="00637D39" w:rsidP="00637D3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B.- </w:t>
      </w:r>
      <w:r w:rsidR="00E034A5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Prueba 1: Nod MCU con datos aleatorios</w:t>
      </w:r>
    </w:p>
    <w:p w14:paraId="5892F7EF" w14:textId="219900D4" w:rsidR="00E034A5" w:rsidRPr="00BB52CD" w:rsidRDefault="004F53CB" w:rsidP="00E034A5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P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ara verificar la comunicación entre el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nodo medidor de consumos </w:t>
      </w:r>
      <w:proofErr w:type="spellStart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se utiliza el dispositivo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ESP 8266 y la Raspberry PI. Inicialmente los datos enviados por el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Nodo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SP8266 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son aleatorios en un rango de 10 a 230 watts de potencia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tal como lo muestra la Figura 7.</w:t>
      </w:r>
    </w:p>
    <w:p w14:paraId="648E7911" w14:textId="6AF592A2" w:rsidR="00E034A5" w:rsidRPr="00BB52CD" w:rsidRDefault="00E034A5" w:rsidP="001A22A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commentRangeStart w:id="6"/>
      <w:r w:rsidRPr="00BB52CD">
        <w:rPr>
          <w:noProof/>
          <w:lang w:val="es-ES" w:eastAsia="es-EC"/>
        </w:rPr>
        <w:drawing>
          <wp:inline distT="0" distB="0" distL="0" distR="0" wp14:anchorId="6A074D61" wp14:editId="3CC9D439">
            <wp:extent cx="5172290" cy="3086100"/>
            <wp:effectExtent l="0" t="0" r="9525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83542" cy="3092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6"/>
      <w:r w:rsidR="005E0AF6" w:rsidRPr="00BB52CD">
        <w:rPr>
          <w:rStyle w:val="Refdecomentario"/>
        </w:rPr>
        <w:commentReference w:id="6"/>
      </w:r>
    </w:p>
    <w:p w14:paraId="6AB43B2D" w14:textId="715F7436" w:rsidR="00A92CD8" w:rsidRPr="00BB52CD" w:rsidRDefault="00A92CD8" w:rsidP="00A92CD8">
      <w:pPr>
        <w:pStyle w:val="Prrafodelista"/>
        <w:widowControl w:val="0"/>
        <w:numPr>
          <w:ilvl w:val="0"/>
          <w:numId w:val="13"/>
        </w:numPr>
        <w:spacing w:after="6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Interfaz </w:t>
      </w:r>
      <w:r w:rsidR="00E26E10" w:rsidRPr="00BB52CD">
        <w:rPr>
          <w:rFonts w:ascii="Times New Roman" w:hAnsi="Times New Roman" w:cs="Times New Roman"/>
          <w:sz w:val="20"/>
          <w:szCs w:val="20"/>
          <w:lang w:val="es-ES"/>
        </w:rPr>
        <w:t>de Monitoreo</w:t>
      </w:r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: </w:t>
      </w:r>
      <w:r w:rsidR="00E26E10"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Prueba de Comunicaciones con Nodos </w:t>
      </w:r>
      <w:proofErr w:type="spellStart"/>
      <w:r w:rsidR="00E26E10" w:rsidRPr="00BB52CD">
        <w:rPr>
          <w:rFonts w:ascii="Times New Roman" w:hAnsi="Times New Roman" w:cs="Times New Roman"/>
          <w:sz w:val="20"/>
          <w:szCs w:val="20"/>
          <w:lang w:val="es-ES"/>
        </w:rPr>
        <w:t>IoT</w:t>
      </w:r>
      <w:proofErr w:type="spellEnd"/>
      <w:r w:rsidR="00E26E10"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 usando</w:t>
      </w:r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 datos aleatorios.</w:t>
      </w:r>
    </w:p>
    <w:p w14:paraId="2329780F" w14:textId="08EF9545" w:rsidR="00E034A5" w:rsidRPr="00BB52CD" w:rsidRDefault="00E034A5" w:rsidP="00E034A5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0315BEE6" w14:textId="616F72E2" w:rsidR="00637D39" w:rsidRPr="00BB52CD" w:rsidRDefault="00637D39" w:rsidP="00637D3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C.- </w:t>
      </w:r>
      <w:r w:rsidR="00E034A5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 xml:space="preserve">Prueba 2: Prototipo con </w:t>
      </w:r>
      <w:r w:rsidR="009B5D78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Cargas en el entorno Residencial</w:t>
      </w:r>
    </w:p>
    <w:p w14:paraId="5277A947" w14:textId="6B99DB89" w:rsidR="00E034A5" w:rsidRPr="00BB52CD" w:rsidRDefault="009B5D78" w:rsidP="00637D39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Para las pruebas de funcionamiento se ha conectado al Nodo Medidor de Consumos </w:t>
      </w:r>
      <w:proofErr w:type="spellStart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4F53CB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de manera independiente 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una 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ámpara</w:t>
      </w:r>
      <w:r w:rsidR="00E034A5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incandescente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, lámpara fluorescente, plancha eléctrica</w:t>
      </w:r>
      <w:r w:rsidR="004F53CB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y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módems de red de datos. La Figura </w:t>
      </w:r>
      <w:r w:rsidR="004F53CB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8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muestra el proceso de medición.</w:t>
      </w:r>
    </w:p>
    <w:p w14:paraId="1F86A06C" w14:textId="2FFC300D" w:rsidR="00E034A5" w:rsidRPr="00BB52CD" w:rsidRDefault="00E034A5" w:rsidP="00A92CD8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noProof/>
          <w:lang w:val="es-ES"/>
        </w:rPr>
        <w:drawing>
          <wp:inline distT="0" distB="0" distL="0" distR="0" wp14:anchorId="2622CF42" wp14:editId="4F05E3AC">
            <wp:extent cx="3226119" cy="3096491"/>
            <wp:effectExtent l="0" t="0" r="0" b="889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30" r="11630"/>
                    <a:stretch/>
                  </pic:blipFill>
                  <pic:spPr bwMode="auto">
                    <a:xfrm>
                      <a:off x="0" y="0"/>
                      <a:ext cx="3236262" cy="3106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CC3225" w14:textId="21BE3E1A" w:rsidR="00642700" w:rsidRPr="00BB52CD" w:rsidRDefault="00642700" w:rsidP="00A92CD8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(a)</w:t>
      </w:r>
    </w:p>
    <w:p w14:paraId="265D7BA8" w14:textId="2A710B99" w:rsidR="009B5D78" w:rsidRPr="00BB52CD" w:rsidRDefault="009B5D78" w:rsidP="00A92CD8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noProof/>
          <w:lang w:val="es-ES"/>
        </w:rPr>
        <w:drawing>
          <wp:inline distT="0" distB="0" distL="0" distR="0" wp14:anchorId="092F7967" wp14:editId="4D6EB05F">
            <wp:extent cx="3206916" cy="3068317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18" t="2116" r="11453"/>
                    <a:stretch/>
                  </pic:blipFill>
                  <pic:spPr bwMode="auto">
                    <a:xfrm>
                      <a:off x="0" y="0"/>
                      <a:ext cx="3231618" cy="3091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D6B350" w14:textId="78639800" w:rsidR="00642700" w:rsidRPr="00BB52CD" w:rsidRDefault="00642700" w:rsidP="00A92CD8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(b)</w:t>
      </w:r>
    </w:p>
    <w:p w14:paraId="6E66FBCD" w14:textId="634640E7" w:rsidR="009B5D78" w:rsidRPr="00BB52CD" w:rsidRDefault="009B5D78" w:rsidP="00A92CD8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noProof/>
          <w:lang w:val="es-ES"/>
        </w:rPr>
        <w:lastRenderedPageBreak/>
        <w:drawing>
          <wp:inline distT="0" distB="0" distL="0" distR="0" wp14:anchorId="7A709A34" wp14:editId="398FF8BD">
            <wp:extent cx="3590762" cy="269471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2" t="3292"/>
                    <a:stretch/>
                  </pic:blipFill>
                  <pic:spPr bwMode="auto">
                    <a:xfrm>
                      <a:off x="0" y="0"/>
                      <a:ext cx="3598076" cy="2700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34C8C5" w14:textId="44A5DF85" w:rsidR="00642700" w:rsidRPr="00BB52CD" w:rsidRDefault="00642700" w:rsidP="00A92CD8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(c)</w:t>
      </w:r>
    </w:p>
    <w:p w14:paraId="5DCD50EC" w14:textId="403994A6" w:rsidR="00A92CD8" w:rsidRPr="00BB52CD" w:rsidRDefault="00A92CD8" w:rsidP="00A92CD8">
      <w:pPr>
        <w:pStyle w:val="Prrafodelista"/>
        <w:widowControl w:val="0"/>
        <w:numPr>
          <w:ilvl w:val="0"/>
          <w:numId w:val="13"/>
        </w:numPr>
        <w:spacing w:after="6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bookmarkStart w:id="7" w:name="_Hlk66374249"/>
      <w:bookmarkStart w:id="8" w:name="_Toc502858435"/>
      <w:r w:rsidRPr="00BB52CD">
        <w:rPr>
          <w:rFonts w:ascii="Times New Roman" w:hAnsi="Times New Roman" w:cs="Times New Roman"/>
          <w:sz w:val="20"/>
          <w:szCs w:val="20"/>
          <w:lang w:val="es-ES"/>
        </w:rPr>
        <w:t>Medición de Consumo</w:t>
      </w:r>
      <w:r w:rsidR="009B5D78" w:rsidRPr="00BB52CD">
        <w:rPr>
          <w:rFonts w:ascii="Times New Roman" w:hAnsi="Times New Roman" w:cs="Times New Roman"/>
          <w:sz w:val="20"/>
          <w:szCs w:val="20"/>
          <w:lang w:val="es-ES"/>
        </w:rPr>
        <w:t>: (a)</w:t>
      </w:r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 Lámpara Incandescente</w:t>
      </w:r>
      <w:bookmarkEnd w:id="7"/>
      <w:r w:rsidRPr="00BB52CD">
        <w:rPr>
          <w:rFonts w:ascii="Times New Roman" w:hAnsi="Times New Roman" w:cs="Times New Roman"/>
          <w:sz w:val="20"/>
          <w:szCs w:val="20"/>
          <w:lang w:val="es-ES"/>
        </w:rPr>
        <w:t>.</w:t>
      </w:r>
      <w:r w:rsidR="009B5D78"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 (b) Lámpara Fluorescente. (c) Plancha Eléctrica.</w:t>
      </w:r>
    </w:p>
    <w:p w14:paraId="0299ADC2" w14:textId="78C9D9F3" w:rsidR="00A92CD8" w:rsidRPr="00BB52CD" w:rsidRDefault="009B5D78" w:rsidP="00563CC7">
      <w:pPr>
        <w:pStyle w:val="Descripcin"/>
        <w:spacing w:after="0" w:line="360" w:lineRule="auto"/>
        <w:jc w:val="both"/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Por otro lado, la Figura </w:t>
      </w:r>
      <w:r w:rsidR="004F53CB"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>9</w:t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 muestra las gráficas de consumo obtenidas en la interfaz gráfica</w:t>
      </w:r>
      <w:r w:rsidR="00563CC7"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 que se consigue al desarrollar los servicios Web sobre el Nodo Concentrador de Información</w:t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. </w:t>
      </w:r>
    </w:p>
    <w:bookmarkEnd w:id="8"/>
    <w:p w14:paraId="2FEFB85B" w14:textId="6E42A0CA" w:rsidR="00E034A5" w:rsidRPr="00BB52CD" w:rsidRDefault="00E034A5" w:rsidP="00E034A5">
      <w:pPr>
        <w:tabs>
          <w:tab w:val="left" w:pos="6285"/>
        </w:tabs>
        <w:jc w:val="both"/>
        <w:rPr>
          <w:rFonts w:ascii="Arial" w:hAnsi="Arial" w:cs="Arial"/>
          <w:b/>
          <w:sz w:val="24"/>
          <w:szCs w:val="24"/>
          <w:lang w:val="es-ES"/>
        </w:rPr>
      </w:pPr>
      <w:r w:rsidRPr="00BB52CD">
        <w:rPr>
          <w:noProof/>
          <w:lang w:val="es-ES"/>
        </w:rPr>
        <w:drawing>
          <wp:inline distT="0" distB="0" distL="0" distR="0" wp14:anchorId="46C49E8E" wp14:editId="0F9A7A8C">
            <wp:extent cx="5336137" cy="3000375"/>
            <wp:effectExtent l="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55044" cy="3067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F515C" w14:textId="55933AAC" w:rsidR="00642700" w:rsidRPr="00BB52CD" w:rsidRDefault="00642700" w:rsidP="004F53CB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(a)</w:t>
      </w:r>
    </w:p>
    <w:p w14:paraId="4816D959" w14:textId="3DDF6D19" w:rsidR="009B5D78" w:rsidRPr="00BB52CD" w:rsidRDefault="009B5D78" w:rsidP="00E034A5">
      <w:pPr>
        <w:tabs>
          <w:tab w:val="left" w:pos="6285"/>
        </w:tabs>
        <w:jc w:val="both"/>
        <w:rPr>
          <w:rFonts w:ascii="Arial" w:hAnsi="Arial" w:cs="Arial"/>
          <w:b/>
          <w:sz w:val="24"/>
          <w:szCs w:val="24"/>
          <w:lang w:val="es-ES"/>
        </w:rPr>
      </w:pPr>
      <w:r w:rsidRPr="00BB52CD">
        <w:rPr>
          <w:noProof/>
          <w:lang w:val="es-ES"/>
        </w:rPr>
        <w:lastRenderedPageBreak/>
        <w:drawing>
          <wp:inline distT="0" distB="0" distL="0" distR="0" wp14:anchorId="5E643653" wp14:editId="4584FB8C">
            <wp:extent cx="5399702" cy="2919286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556" b="25741"/>
                    <a:stretch/>
                  </pic:blipFill>
                  <pic:spPr bwMode="auto">
                    <a:xfrm>
                      <a:off x="0" y="0"/>
                      <a:ext cx="5399702" cy="29192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692BA1" w14:textId="62B5442D" w:rsidR="00642700" w:rsidRPr="00BB52CD" w:rsidRDefault="00642700" w:rsidP="004F53CB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(b)</w:t>
      </w:r>
    </w:p>
    <w:p w14:paraId="4A7E658C" w14:textId="72759B51" w:rsidR="009B5D78" w:rsidRPr="00BB52CD" w:rsidRDefault="009B5D78" w:rsidP="00E034A5">
      <w:pPr>
        <w:tabs>
          <w:tab w:val="left" w:pos="6285"/>
        </w:tabs>
        <w:jc w:val="both"/>
        <w:rPr>
          <w:rFonts w:ascii="Arial" w:hAnsi="Arial" w:cs="Arial"/>
          <w:b/>
          <w:sz w:val="24"/>
          <w:szCs w:val="24"/>
          <w:lang w:val="es-ES"/>
        </w:rPr>
      </w:pPr>
      <w:r w:rsidRPr="00BB52CD">
        <w:rPr>
          <w:noProof/>
          <w:lang w:val="es-ES"/>
        </w:rPr>
        <w:drawing>
          <wp:inline distT="0" distB="0" distL="0" distR="0" wp14:anchorId="1A71E4F9" wp14:editId="1E69F708">
            <wp:extent cx="5065103" cy="3103452"/>
            <wp:effectExtent l="0" t="0" r="2540" b="190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13" b="15880"/>
                    <a:stretch/>
                  </pic:blipFill>
                  <pic:spPr bwMode="auto">
                    <a:xfrm>
                      <a:off x="0" y="0"/>
                      <a:ext cx="5069441" cy="3106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D45C4D" w14:textId="26054E37" w:rsidR="00642700" w:rsidRPr="00BB52CD" w:rsidRDefault="00642700" w:rsidP="004F53CB">
      <w:pPr>
        <w:spacing w:after="0" w:line="36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(c)</w:t>
      </w:r>
    </w:p>
    <w:p w14:paraId="71684F9B" w14:textId="4BB61FF4" w:rsidR="00A92CD8" w:rsidRPr="00BB52CD" w:rsidRDefault="00A92CD8" w:rsidP="00A92CD8">
      <w:pPr>
        <w:pStyle w:val="Prrafodelista"/>
        <w:widowControl w:val="0"/>
        <w:numPr>
          <w:ilvl w:val="0"/>
          <w:numId w:val="13"/>
        </w:numPr>
        <w:spacing w:after="6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Interfaz </w:t>
      </w:r>
      <w:r w:rsidR="009B5D78" w:rsidRPr="00BB52CD">
        <w:rPr>
          <w:rFonts w:ascii="Times New Roman" w:hAnsi="Times New Roman" w:cs="Times New Roman"/>
          <w:sz w:val="20"/>
          <w:szCs w:val="20"/>
          <w:lang w:val="es-ES"/>
        </w:rPr>
        <w:t>Gráfica de</w:t>
      </w:r>
      <w:r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 Medición de Consumo</w:t>
      </w:r>
      <w:r w:rsidR="009B5D78"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. (a) </w:t>
      </w:r>
      <w:r w:rsidRPr="00BB52CD">
        <w:rPr>
          <w:rFonts w:ascii="Times New Roman" w:hAnsi="Times New Roman" w:cs="Times New Roman"/>
          <w:sz w:val="20"/>
          <w:szCs w:val="20"/>
          <w:lang w:val="es-ES"/>
        </w:rPr>
        <w:t>Lámpara Incandescente.</w:t>
      </w:r>
      <w:r w:rsidR="009B5D78" w:rsidRPr="00BB52CD">
        <w:rPr>
          <w:rFonts w:ascii="Times New Roman" w:hAnsi="Times New Roman" w:cs="Times New Roman"/>
          <w:sz w:val="20"/>
          <w:szCs w:val="20"/>
          <w:lang w:val="es-ES"/>
        </w:rPr>
        <w:t xml:space="preserve"> (b) Lámpara Fluorescente. (c) Plancha Eléctrica</w:t>
      </w:r>
    </w:p>
    <w:p w14:paraId="5784DB16" w14:textId="1ED5B523" w:rsidR="00A92CD8" w:rsidRPr="00BB52CD" w:rsidRDefault="00A92CD8" w:rsidP="00E034A5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56E3B390" w14:textId="2338F2C5" w:rsidR="00E26E10" w:rsidRPr="00BB52CD" w:rsidRDefault="005D3CEB" w:rsidP="005D3CEB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Como se puede observar de la Figura </w:t>
      </w:r>
      <w:r w:rsidR="004F53CB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9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(c), l</w:t>
      </w:r>
      <w:r w:rsidR="00A92CD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a plancha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léctrica </w:t>
      </w:r>
      <w:r w:rsidR="00A92CD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es uno de los artefactos que más potencia consumen dentro de un hogar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por lo que se realiza las pruebas por </w:t>
      </w:r>
      <w:r w:rsidR="00A92CD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cortos lapsos de tiempo. </w:t>
      </w:r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La Tabla 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3</w:t>
      </w:r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muestra los resultados obtenidos de las mediciones de consumo para el caso de un entrono residencial.</w:t>
      </w:r>
    </w:p>
    <w:p w14:paraId="74965233" w14:textId="45DC6570" w:rsidR="00E26E10" w:rsidRPr="00BB52CD" w:rsidRDefault="00E26E10" w:rsidP="005D3CEB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332C5DB8" w14:textId="77777777" w:rsidR="00E26E10" w:rsidRPr="00BB52CD" w:rsidRDefault="00E26E10" w:rsidP="005D3CEB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5C5B5511" w14:textId="36DB5A33" w:rsidR="00E26E10" w:rsidRPr="00BB52CD" w:rsidRDefault="00E26E10" w:rsidP="005D3CEB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21D32707" w14:textId="5AC63BD8" w:rsidR="00E26E10" w:rsidRPr="00BB52CD" w:rsidRDefault="00E26E10" w:rsidP="00E26E10">
      <w:pPr>
        <w:pStyle w:val="Descripcin"/>
        <w:spacing w:after="0" w:line="360" w:lineRule="auto"/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Tabla </w:t>
      </w:r>
      <w:r w:rsidR="00563CC7"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>3</w:t>
      </w:r>
      <w:r w:rsidRPr="00BB52CD">
        <w:rPr>
          <w:rFonts w:ascii="Times New Roman" w:hAnsi="Times New Roman" w:cs="Times New Roman"/>
          <w:i w:val="0"/>
          <w:color w:val="auto"/>
          <w:sz w:val="24"/>
          <w:szCs w:val="24"/>
          <w:lang w:val="es-ES"/>
        </w:rPr>
        <w:t xml:space="preserve">. </w:t>
      </w:r>
      <w:r w:rsidRPr="00BB52CD">
        <w:rPr>
          <w:rFonts w:ascii="Times New Roman" w:hAnsi="Times New Roman" w:cs="Times New Roman"/>
          <w:color w:val="auto"/>
          <w:sz w:val="24"/>
          <w:szCs w:val="24"/>
          <w:lang w:val="es-ES"/>
        </w:rPr>
        <w:t xml:space="preserve">Resultados de Pruebas de Funcionamiento del Sistema AMR </w:t>
      </w:r>
      <w:proofErr w:type="spellStart"/>
      <w:r w:rsidRPr="00BB52CD">
        <w:rPr>
          <w:rFonts w:ascii="Times New Roman" w:hAnsi="Times New Roman" w:cs="Times New Roman"/>
          <w:color w:val="auto"/>
          <w:sz w:val="24"/>
          <w:szCs w:val="24"/>
          <w:lang w:val="es-ES"/>
        </w:rPr>
        <w:t>IoT</w:t>
      </w:r>
      <w:proofErr w:type="spellEnd"/>
    </w:p>
    <w:tbl>
      <w:tblPr>
        <w:tblStyle w:val="Tablanormal2"/>
        <w:tblW w:w="0" w:type="auto"/>
        <w:tblLook w:val="0620" w:firstRow="1" w:lastRow="0" w:firstColumn="0" w:lastColumn="0" w:noHBand="1" w:noVBand="1"/>
      </w:tblPr>
      <w:tblGrid>
        <w:gridCol w:w="1940"/>
        <w:gridCol w:w="1428"/>
        <w:gridCol w:w="1532"/>
        <w:gridCol w:w="1694"/>
        <w:gridCol w:w="1166"/>
      </w:tblGrid>
      <w:tr w:rsidR="00E26E10" w:rsidRPr="00BB52CD" w14:paraId="7B279A2E" w14:textId="77777777" w:rsidTr="004F53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40" w:type="dxa"/>
            <w:tcBorders>
              <w:top w:val="single" w:sz="4" w:space="0" w:color="7F7F7F" w:themeColor="text1" w:themeTint="80"/>
              <w:bottom w:val="single" w:sz="4" w:space="0" w:color="auto"/>
            </w:tcBorders>
          </w:tcPr>
          <w:p w14:paraId="3C8CF296" w14:textId="78037D34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Parámetro</w:t>
            </w:r>
          </w:p>
        </w:tc>
        <w:tc>
          <w:tcPr>
            <w:tcW w:w="0" w:type="dxa"/>
            <w:tcBorders>
              <w:top w:val="single" w:sz="4" w:space="0" w:color="7F7F7F" w:themeColor="text1" w:themeTint="80"/>
              <w:bottom w:val="single" w:sz="4" w:space="0" w:color="auto"/>
            </w:tcBorders>
          </w:tcPr>
          <w:p w14:paraId="0643436E" w14:textId="46289D72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Lámpara Incandescente</w:t>
            </w:r>
          </w:p>
        </w:tc>
        <w:tc>
          <w:tcPr>
            <w:tcW w:w="1532" w:type="dxa"/>
            <w:tcBorders>
              <w:top w:val="single" w:sz="4" w:space="0" w:color="7F7F7F" w:themeColor="text1" w:themeTint="80"/>
              <w:bottom w:val="single" w:sz="4" w:space="0" w:color="auto"/>
            </w:tcBorders>
          </w:tcPr>
          <w:p w14:paraId="5D7E8BC1" w14:textId="77777777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Lámpara Fluorescente</w:t>
            </w:r>
          </w:p>
        </w:tc>
        <w:tc>
          <w:tcPr>
            <w:tcW w:w="1694" w:type="dxa"/>
            <w:tcBorders>
              <w:top w:val="single" w:sz="4" w:space="0" w:color="7F7F7F" w:themeColor="text1" w:themeTint="80"/>
              <w:bottom w:val="single" w:sz="4" w:space="0" w:color="auto"/>
            </w:tcBorders>
          </w:tcPr>
          <w:p w14:paraId="5AC45F2D" w14:textId="77777777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Electrodoméstico Plancha</w:t>
            </w:r>
          </w:p>
        </w:tc>
        <w:tc>
          <w:tcPr>
            <w:tcW w:w="1166" w:type="dxa"/>
            <w:tcBorders>
              <w:top w:val="single" w:sz="4" w:space="0" w:color="7F7F7F" w:themeColor="text1" w:themeTint="80"/>
              <w:bottom w:val="single" w:sz="4" w:space="0" w:color="auto"/>
            </w:tcBorders>
          </w:tcPr>
          <w:p w14:paraId="3A84290D" w14:textId="069570AE" w:rsidR="00E26E10" w:rsidRPr="00BB52CD" w:rsidRDefault="00196F12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Red de datos</w:t>
            </w:r>
          </w:p>
        </w:tc>
      </w:tr>
      <w:tr w:rsidR="00E26E10" w:rsidRPr="00BB52CD" w14:paraId="7EBFDDDA" w14:textId="77777777" w:rsidTr="004F53CB">
        <w:tc>
          <w:tcPr>
            <w:tcW w:w="1940" w:type="dxa"/>
            <w:tcBorders>
              <w:top w:val="single" w:sz="4" w:space="0" w:color="auto"/>
            </w:tcBorders>
          </w:tcPr>
          <w:p w14:paraId="3952DB56" w14:textId="77777777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Potencia [W]</w:t>
            </w:r>
          </w:p>
        </w:tc>
        <w:tc>
          <w:tcPr>
            <w:tcW w:w="0" w:type="dxa"/>
            <w:tcBorders>
              <w:top w:val="single" w:sz="4" w:space="0" w:color="auto"/>
            </w:tcBorders>
          </w:tcPr>
          <w:p w14:paraId="3AB53933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60 </w:t>
            </w:r>
          </w:p>
        </w:tc>
        <w:tc>
          <w:tcPr>
            <w:tcW w:w="1532" w:type="dxa"/>
            <w:tcBorders>
              <w:top w:val="single" w:sz="4" w:space="0" w:color="auto"/>
            </w:tcBorders>
          </w:tcPr>
          <w:p w14:paraId="556033E4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15 </w:t>
            </w:r>
          </w:p>
        </w:tc>
        <w:tc>
          <w:tcPr>
            <w:tcW w:w="1694" w:type="dxa"/>
            <w:tcBorders>
              <w:top w:val="single" w:sz="4" w:space="0" w:color="auto"/>
            </w:tcBorders>
            <w:vAlign w:val="center"/>
          </w:tcPr>
          <w:p w14:paraId="66B38DEA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800 </w:t>
            </w:r>
          </w:p>
        </w:tc>
        <w:tc>
          <w:tcPr>
            <w:tcW w:w="1166" w:type="dxa"/>
            <w:tcBorders>
              <w:top w:val="single" w:sz="4" w:space="0" w:color="auto"/>
            </w:tcBorders>
            <w:vAlign w:val="center"/>
          </w:tcPr>
          <w:p w14:paraId="11582CEB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800 </w:t>
            </w:r>
          </w:p>
        </w:tc>
      </w:tr>
      <w:tr w:rsidR="00E26E10" w:rsidRPr="00BB52CD" w14:paraId="2E657FA4" w14:textId="77777777" w:rsidTr="004F53CB">
        <w:tc>
          <w:tcPr>
            <w:tcW w:w="1940" w:type="dxa"/>
          </w:tcPr>
          <w:p w14:paraId="21AEF406" w14:textId="77777777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Pico más bajo [W]</w:t>
            </w:r>
          </w:p>
        </w:tc>
        <w:tc>
          <w:tcPr>
            <w:tcW w:w="0" w:type="dxa"/>
          </w:tcPr>
          <w:p w14:paraId="4FD45F86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58,84 </w:t>
            </w:r>
          </w:p>
        </w:tc>
        <w:tc>
          <w:tcPr>
            <w:tcW w:w="1532" w:type="dxa"/>
          </w:tcPr>
          <w:p w14:paraId="21616D40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15,7 </w:t>
            </w:r>
          </w:p>
        </w:tc>
        <w:tc>
          <w:tcPr>
            <w:tcW w:w="1694" w:type="dxa"/>
            <w:vAlign w:val="center"/>
          </w:tcPr>
          <w:p w14:paraId="31A8F45C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0 </w:t>
            </w:r>
          </w:p>
        </w:tc>
        <w:tc>
          <w:tcPr>
            <w:tcW w:w="1166" w:type="dxa"/>
            <w:vAlign w:val="center"/>
          </w:tcPr>
          <w:p w14:paraId="39B34B88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120</w:t>
            </w:r>
          </w:p>
        </w:tc>
      </w:tr>
      <w:tr w:rsidR="00E26E10" w:rsidRPr="00BB52CD" w14:paraId="7BA03385" w14:textId="77777777" w:rsidTr="004F53CB">
        <w:tc>
          <w:tcPr>
            <w:tcW w:w="1940" w:type="dxa"/>
          </w:tcPr>
          <w:p w14:paraId="06DE8B40" w14:textId="77777777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Pico más alto [W]</w:t>
            </w:r>
          </w:p>
        </w:tc>
        <w:tc>
          <w:tcPr>
            <w:tcW w:w="0" w:type="dxa"/>
          </w:tcPr>
          <w:p w14:paraId="2290D378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62,9 </w:t>
            </w:r>
          </w:p>
        </w:tc>
        <w:tc>
          <w:tcPr>
            <w:tcW w:w="1532" w:type="dxa"/>
          </w:tcPr>
          <w:p w14:paraId="290D656E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commentRangeStart w:id="9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14,13 </w:t>
            </w:r>
            <w:commentRangeEnd w:id="9"/>
            <w:r w:rsidR="0024015E" w:rsidRPr="00BB52CD">
              <w:rPr>
                <w:rStyle w:val="Refdecomentario"/>
              </w:rPr>
              <w:commentReference w:id="9"/>
            </w:r>
          </w:p>
        </w:tc>
        <w:tc>
          <w:tcPr>
            <w:tcW w:w="1694" w:type="dxa"/>
            <w:vAlign w:val="center"/>
          </w:tcPr>
          <w:p w14:paraId="01F907B4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1048 </w:t>
            </w:r>
          </w:p>
        </w:tc>
        <w:tc>
          <w:tcPr>
            <w:tcW w:w="1166" w:type="dxa"/>
            <w:vAlign w:val="center"/>
          </w:tcPr>
          <w:p w14:paraId="49A93698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150 </w:t>
            </w:r>
          </w:p>
        </w:tc>
      </w:tr>
      <w:tr w:rsidR="00E26E10" w:rsidRPr="00BB52CD" w14:paraId="7747DC91" w14:textId="77777777" w:rsidTr="004F53CB">
        <w:tc>
          <w:tcPr>
            <w:tcW w:w="1940" w:type="dxa"/>
          </w:tcPr>
          <w:p w14:paraId="4BE55F0A" w14:textId="77777777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Voltaje [V]</w:t>
            </w:r>
          </w:p>
        </w:tc>
        <w:tc>
          <w:tcPr>
            <w:tcW w:w="0" w:type="dxa"/>
          </w:tcPr>
          <w:p w14:paraId="397BE7DD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120-122 </w:t>
            </w:r>
          </w:p>
        </w:tc>
        <w:tc>
          <w:tcPr>
            <w:tcW w:w="1532" w:type="dxa"/>
          </w:tcPr>
          <w:p w14:paraId="617ACBF8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120-122 </w:t>
            </w:r>
          </w:p>
        </w:tc>
        <w:tc>
          <w:tcPr>
            <w:tcW w:w="1694" w:type="dxa"/>
            <w:vAlign w:val="center"/>
          </w:tcPr>
          <w:p w14:paraId="3EEFDC42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120-122 </w:t>
            </w:r>
          </w:p>
        </w:tc>
        <w:tc>
          <w:tcPr>
            <w:tcW w:w="1166" w:type="dxa"/>
            <w:vAlign w:val="center"/>
          </w:tcPr>
          <w:p w14:paraId="12E1B0C9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120-122 </w:t>
            </w:r>
          </w:p>
        </w:tc>
      </w:tr>
      <w:tr w:rsidR="00E26E10" w:rsidRPr="00BB52CD" w14:paraId="19DDCECB" w14:textId="77777777" w:rsidTr="004F53CB">
        <w:tc>
          <w:tcPr>
            <w:tcW w:w="1940" w:type="dxa"/>
          </w:tcPr>
          <w:p w14:paraId="1AE5A6CE" w14:textId="77777777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Consumo [kWh]</w:t>
            </w:r>
          </w:p>
        </w:tc>
        <w:tc>
          <w:tcPr>
            <w:tcW w:w="0" w:type="dxa"/>
          </w:tcPr>
          <w:p w14:paraId="773CF7B0" w14:textId="7D2D8E05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0,121</w:t>
            </w:r>
          </w:p>
        </w:tc>
        <w:tc>
          <w:tcPr>
            <w:tcW w:w="1532" w:type="dxa"/>
          </w:tcPr>
          <w:p w14:paraId="78F70662" w14:textId="0DA61B79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0,061</w:t>
            </w:r>
          </w:p>
        </w:tc>
        <w:tc>
          <w:tcPr>
            <w:tcW w:w="1694" w:type="dxa"/>
            <w:vAlign w:val="center"/>
          </w:tcPr>
          <w:p w14:paraId="37BCC9B9" w14:textId="12108B42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0,191 </w:t>
            </w:r>
          </w:p>
        </w:tc>
        <w:tc>
          <w:tcPr>
            <w:tcW w:w="1166" w:type="dxa"/>
            <w:vAlign w:val="center"/>
          </w:tcPr>
          <w:p w14:paraId="60939C3E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VALOR</w:t>
            </w:r>
          </w:p>
        </w:tc>
      </w:tr>
      <w:tr w:rsidR="00E26E10" w:rsidRPr="00BB52CD" w14:paraId="2F6AEDD4" w14:textId="77777777" w:rsidTr="004F53CB">
        <w:tc>
          <w:tcPr>
            <w:tcW w:w="1940" w:type="dxa"/>
          </w:tcPr>
          <w:p w14:paraId="6D52F42C" w14:textId="77777777" w:rsidR="00E26E10" w:rsidRPr="00BB52CD" w:rsidRDefault="00E26E10" w:rsidP="004F53CB">
            <w:pPr>
              <w:tabs>
                <w:tab w:val="left" w:pos="6285"/>
              </w:tabs>
              <w:spacing w:before="40" w:after="40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Tiempo</w:t>
            </w:r>
            <w:commentRangeStart w:id="10"/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 ON </w:t>
            </w:r>
            <w:commentRangeEnd w:id="10"/>
            <w:r w:rsidR="0024015E" w:rsidRPr="00BB52CD">
              <w:rPr>
                <w:rStyle w:val="Refdecomentario"/>
              </w:rPr>
              <w:commentReference w:id="10"/>
            </w: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[h]</w:t>
            </w:r>
          </w:p>
        </w:tc>
        <w:tc>
          <w:tcPr>
            <w:tcW w:w="0" w:type="dxa"/>
          </w:tcPr>
          <w:p w14:paraId="226E1F31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2</w:t>
            </w:r>
          </w:p>
        </w:tc>
        <w:tc>
          <w:tcPr>
            <w:tcW w:w="1532" w:type="dxa"/>
          </w:tcPr>
          <w:p w14:paraId="75AF6128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2</w:t>
            </w:r>
          </w:p>
        </w:tc>
        <w:tc>
          <w:tcPr>
            <w:tcW w:w="1694" w:type="dxa"/>
            <w:vAlign w:val="center"/>
          </w:tcPr>
          <w:p w14:paraId="642F2ADF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2</w:t>
            </w:r>
          </w:p>
        </w:tc>
        <w:tc>
          <w:tcPr>
            <w:tcW w:w="1166" w:type="dxa"/>
            <w:vAlign w:val="center"/>
          </w:tcPr>
          <w:p w14:paraId="008CAA39" w14:textId="77777777" w:rsidR="00E26E10" w:rsidRPr="00BB52CD" w:rsidRDefault="00E26E10" w:rsidP="00E26E10">
            <w:pPr>
              <w:tabs>
                <w:tab w:val="left" w:pos="6285"/>
              </w:tabs>
              <w:spacing w:before="40" w:after="40"/>
              <w:jc w:val="right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BB52C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2</w:t>
            </w:r>
          </w:p>
        </w:tc>
      </w:tr>
    </w:tbl>
    <w:p w14:paraId="34329C6F" w14:textId="77777777" w:rsidR="00E26E10" w:rsidRPr="00BB52CD" w:rsidRDefault="00E26E10" w:rsidP="00E26E10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7BC8FA4E" w14:textId="7E5A26D9" w:rsidR="00220DED" w:rsidRPr="00BB52CD" w:rsidRDefault="005D3CEB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Para el monitoreo de la información se han utilizado </w:t>
      </w:r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</w:t>
      </w:r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os </w:t>
      </w:r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lementos </w:t>
      </w:r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de gestión</w:t>
      </w:r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que</w:t>
      </w:r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corresponden a los dispositivos que puede conectar</w:t>
      </w:r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se</w:t>
      </w:r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a la red </w:t>
      </w:r>
      <w:proofErr w:type="spellStart"/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y desplegar la información del artefacto a verificar en una interfaz gráfica como: ordenadores, </w:t>
      </w:r>
      <w:proofErr w:type="spellStart"/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tablets</w:t>
      </w:r>
      <w:proofErr w:type="spellEnd"/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, smartphones, entre otros.</w:t>
      </w:r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a interfa</w:t>
      </w:r>
      <w:r w:rsidR="00E26E10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z</w:t>
      </w:r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de ingreso para verificar la información del prototipo </w:t>
      </w:r>
      <w:proofErr w:type="gramStart"/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admite  varios</w:t>
      </w:r>
      <w:proofErr w:type="gramEnd"/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dispositivos conectados simultáneamente 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al nodo concentrador basado en </w:t>
      </w:r>
      <w:r w:rsidR="00220DED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Raspberry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Pi,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tal como muestra la Figura 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10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</w:p>
    <w:p w14:paraId="68376D1B" w14:textId="21D1BEC7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Pr="00BB52CD">
        <w:rPr>
          <w:rFonts w:ascii="Times New Roman" w:eastAsiaTheme="minorEastAsia" w:hAnsi="Times New Roman" w:cs="Times New Roman"/>
          <w:noProof/>
          <w:sz w:val="24"/>
          <w:szCs w:val="24"/>
          <w:lang w:val="es-ES"/>
        </w:rPr>
        <w:drawing>
          <wp:inline distT="0" distB="0" distL="0" distR="0" wp14:anchorId="7D215F13" wp14:editId="3B0F6270">
            <wp:extent cx="5324475" cy="3599936"/>
            <wp:effectExtent l="0" t="0" r="0" b="63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6992" cy="360163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308786" w14:textId="6B409781" w:rsidR="00220DED" w:rsidRPr="00BB52CD" w:rsidRDefault="00220DED" w:rsidP="00220DED">
      <w:pPr>
        <w:pStyle w:val="Prrafodelista"/>
        <w:widowControl w:val="0"/>
        <w:numPr>
          <w:ilvl w:val="0"/>
          <w:numId w:val="13"/>
        </w:numPr>
        <w:spacing w:after="60" w:line="240" w:lineRule="auto"/>
        <w:ind w:left="0" w:firstLine="0"/>
        <w:contextualSpacing w:val="0"/>
        <w:jc w:val="center"/>
        <w:rPr>
          <w:rFonts w:ascii="Times New Roman" w:hAnsi="Times New Roman" w:cs="Times New Roman"/>
          <w:sz w:val="20"/>
          <w:szCs w:val="20"/>
          <w:lang w:val="es-ES"/>
        </w:rPr>
      </w:pPr>
      <w:r w:rsidRPr="00BB52CD">
        <w:rPr>
          <w:rFonts w:ascii="Times New Roman" w:hAnsi="Times New Roman" w:cs="Times New Roman"/>
          <w:sz w:val="20"/>
          <w:szCs w:val="20"/>
          <w:lang w:val="es-ES"/>
        </w:rPr>
        <w:t>Pruebas Gestión de la Energía en varios dispositivos Smart.</w:t>
      </w:r>
    </w:p>
    <w:p w14:paraId="4BEC43FB" w14:textId="761C8D29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406052EF" w14:textId="4A5A6A2C" w:rsidR="00642700" w:rsidRPr="00BB52CD" w:rsidRDefault="00642700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09A8018A" w14:textId="77777777" w:rsidR="00642700" w:rsidRPr="00BB52CD" w:rsidRDefault="00642700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16F00B8B" w14:textId="4807DFEC" w:rsidR="00220DED" w:rsidRPr="00BB52CD" w:rsidRDefault="00A92253" w:rsidP="00220DED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lastRenderedPageBreak/>
        <w:t>D</w:t>
      </w:r>
      <w:r w:rsidR="00220DED" w:rsidRPr="00BB52CD">
        <w:rPr>
          <w:rFonts w:ascii="Times New Roman" w:eastAsiaTheme="minorEastAsia" w:hAnsi="Times New Roman" w:cs="Times New Roman"/>
          <w:i/>
          <w:sz w:val="24"/>
          <w:szCs w:val="24"/>
          <w:lang w:val="es-ES"/>
        </w:rPr>
        <w:t>.- Análisis de Resultados</w:t>
      </w:r>
    </w:p>
    <w:p w14:paraId="04CB3EE5" w14:textId="187182A1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La efectividad de funcionamiento 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del prototipo es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del 90% y 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tiene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un margen de error de +/- 4.5 watts en cada una de las mediciones de potencia eléctrica que se realizan.</w:t>
      </w:r>
    </w:p>
    <w:p w14:paraId="04387E75" w14:textId="7506E5D1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El éxito de la comunicación y envió de información entre el servidor Rasberry Pi y el medidor S</w:t>
      </w:r>
      <w:r w:rsidR="005D3CEB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ONOFF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POW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o Nodo </w:t>
      </w:r>
      <w:proofErr w:type="spellStart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(MCU 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SP8266 </w:t>
      </w:r>
      <w:proofErr w:type="spellStart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WiFi</w:t>
      </w:r>
      <w:proofErr w:type="spellEnd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)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confirman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como resultado que el prototipo cumple con los objetivos que se 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han planteado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. </w:t>
      </w:r>
    </w:p>
    <w:p w14:paraId="065808E0" w14:textId="23E1DA1F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El sistema prototipo puede almacenar datos de potencia de hasta 7 días, encendido por 24 horas; después de este tiempo seguirá almacenando la información, pero la gráfica se verá distorsionada o poco visible al ojo humano.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Entonces es necesario discriminar la información para almacenar en una base de datos secundaria para el desarrollo de servicios adicionales como reporte de informes, gestión del consumo y control de las instalaciones.</w:t>
      </w:r>
    </w:p>
    <w:p w14:paraId="7A593FF4" w14:textId="4731A058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n las pruebas de concurrencia se comprueba que varios dispositivos finales </w:t>
      </w:r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o Nodo </w:t>
      </w:r>
      <w:proofErr w:type="spellStart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="008E537A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pueden estar conectados simultáneamente a la Raspberry desplegando datos de potencia y gráficos en tiempo real sin afectar al rendimiento del prototipo.</w:t>
      </w:r>
    </w:p>
    <w:p w14:paraId="4CF777E3" w14:textId="634E6350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La visualización de la información es de carácter multiplataforma al ser compatible con cualquier sistema operativo: IOS, Android, Linux entre otros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, puesto 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que solo es necesario el ingreso al explorador web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para el despliegue de la información en tiempo real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</w:p>
    <w:p w14:paraId="4CBF303B" w14:textId="40A3E89B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Es posible medir cargas simultáneamente, conectar, desconectar, añadir o conectar electrodomésticos y el prototipo determina 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el consumo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eléctric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o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correspondiente mediante l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a suma total de la potencia consumida por todos los elementos conectados a la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s tomas eléctricas</w:t>
      </w: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</w:p>
    <w:p w14:paraId="5DAA2F6F" w14:textId="68A45331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En el caso de apagar el dispositivo medidor del prototipo; el sistema seguirá funcionando y almacenando los datos de potencia que será de 0 watts hasta que se vuelva accionar nuevamente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el Nodo Medidor de Consumo </w:t>
      </w:r>
      <w:proofErr w:type="spellStart"/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</w:p>
    <w:p w14:paraId="0792B78A" w14:textId="689B581E" w:rsidR="00A92CD8" w:rsidRPr="00BB52CD" w:rsidRDefault="00220DED" w:rsidP="00220DED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Finalmente, el prototipo medidor de consumo eléctrico puede permanecer conectado las 24 horas y los 7 días de la semana, sin ninguna restricción o limitación mientras todos los dispositivos se encuentren conectados en red</w:t>
      </w:r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de datos o infraestructura </w:t>
      </w:r>
      <w:proofErr w:type="spellStart"/>
      <w:r w:rsidR="00563CC7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IoT</w:t>
      </w:r>
      <w:proofErr w:type="spellEnd"/>
      <w:r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 xml:space="preserve"> para su correcto funcionamiento</w:t>
      </w:r>
      <w:r w:rsidR="00A92CD8" w:rsidRPr="00BB52CD">
        <w:rPr>
          <w:rFonts w:ascii="Times New Roman" w:eastAsiaTheme="minorEastAsia" w:hAnsi="Times New Roman" w:cs="Times New Roman"/>
          <w:sz w:val="24"/>
          <w:szCs w:val="24"/>
          <w:lang w:val="es-ES"/>
        </w:rPr>
        <w:t>.</w:t>
      </w:r>
    </w:p>
    <w:p w14:paraId="38D16901" w14:textId="54B62F51" w:rsidR="00A92CD8" w:rsidRPr="00BB52CD" w:rsidRDefault="00A92CD8" w:rsidP="00E034A5">
      <w:pPr>
        <w:spacing w:after="0" w:line="36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s-ES"/>
        </w:rPr>
      </w:pPr>
    </w:p>
    <w:p w14:paraId="13ED79B6" w14:textId="38109DEA" w:rsidR="008C68B2" w:rsidRPr="00BB52CD" w:rsidRDefault="008C68B2" w:rsidP="008C68B2">
      <w:pPr>
        <w:pStyle w:val="Prrafodelista"/>
        <w:numPr>
          <w:ilvl w:val="0"/>
          <w:numId w:val="2"/>
        </w:numPr>
        <w:spacing w:after="0" w:line="360" w:lineRule="auto"/>
        <w:ind w:left="425" w:hanging="425"/>
        <w:contextualSpacing w:val="0"/>
        <w:jc w:val="center"/>
        <w:rPr>
          <w:rFonts w:ascii="Times New Roman" w:hAnsi="Times New Roman" w:cs="Times New Roman"/>
          <w:b/>
          <w:smallCaps/>
          <w:sz w:val="24"/>
          <w:lang w:val="es-ES"/>
        </w:rPr>
      </w:pPr>
      <w:r w:rsidRPr="00BB52CD">
        <w:rPr>
          <w:rFonts w:ascii="Times New Roman" w:hAnsi="Times New Roman" w:cs="Times New Roman"/>
          <w:b/>
          <w:smallCaps/>
          <w:sz w:val="24"/>
          <w:lang w:val="es-ES"/>
        </w:rPr>
        <w:t>Conclusion</w:t>
      </w:r>
      <w:r w:rsidR="00220DED" w:rsidRPr="00BB52CD">
        <w:rPr>
          <w:rFonts w:ascii="Times New Roman" w:hAnsi="Times New Roman" w:cs="Times New Roman"/>
          <w:b/>
          <w:smallCaps/>
          <w:sz w:val="24"/>
          <w:lang w:val="es-ES"/>
        </w:rPr>
        <w:t>e</w:t>
      </w:r>
      <w:r w:rsidRPr="00BB52CD">
        <w:rPr>
          <w:rFonts w:ascii="Times New Roman" w:hAnsi="Times New Roman" w:cs="Times New Roman"/>
          <w:b/>
          <w:smallCaps/>
          <w:sz w:val="24"/>
          <w:lang w:val="es-ES"/>
        </w:rPr>
        <w:t>s</w:t>
      </w:r>
    </w:p>
    <w:p w14:paraId="7C6321E5" w14:textId="2E8BFF0E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  <w:t xml:space="preserve">Al poseer las siguientes características: </w:t>
      </w:r>
      <w:r w:rsidR="00563CC7" w:rsidRPr="00BB52CD">
        <w:rPr>
          <w:rFonts w:ascii="Times New Roman" w:hAnsi="Times New Roman" w:cs="Times New Roman"/>
          <w:sz w:val="24"/>
          <w:lang w:val="es-ES"/>
        </w:rPr>
        <w:t>inteligente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, control remoto, conmutador wifi, compatibilidad con cualquier sistema operativo, reportes de consumo y 4 puertos de </w:t>
      </w:r>
      <w:r w:rsidRPr="00BB52CD">
        <w:rPr>
          <w:rFonts w:ascii="Times New Roman" w:hAnsi="Times New Roman" w:cs="Times New Roman"/>
          <w:sz w:val="24"/>
          <w:lang w:val="es-ES"/>
        </w:rPr>
        <w:lastRenderedPageBreak/>
        <w:t xml:space="preserve">programación diseñados especialmente para grabar firmware externo convierten al </w:t>
      </w:r>
      <w:proofErr w:type="spellStart"/>
      <w:r w:rsidRPr="00BB52CD">
        <w:rPr>
          <w:rFonts w:ascii="Times New Roman" w:hAnsi="Times New Roman" w:cs="Times New Roman"/>
          <w:sz w:val="24"/>
          <w:lang w:val="es-ES"/>
        </w:rPr>
        <w:t>Sonoff</w:t>
      </w:r>
      <w:proofErr w:type="spellEnd"/>
      <w:r w:rsidRPr="00BB52CD">
        <w:rPr>
          <w:rFonts w:ascii="Times New Roman" w:hAnsi="Times New Roman" w:cs="Times New Roman"/>
          <w:sz w:val="24"/>
          <w:lang w:val="es-ES"/>
        </w:rPr>
        <w:t xml:space="preserve"> POW </w:t>
      </w:r>
      <w:r w:rsidR="00D826DA" w:rsidRPr="00BB52CD">
        <w:rPr>
          <w:rFonts w:ascii="Times New Roman" w:hAnsi="Times New Roman" w:cs="Times New Roman"/>
          <w:sz w:val="24"/>
          <w:lang w:val="es-ES"/>
        </w:rPr>
        <w:t xml:space="preserve">o Nodo </w:t>
      </w:r>
      <w:r w:rsidR="00563CC7" w:rsidRPr="00BB52CD">
        <w:rPr>
          <w:rFonts w:ascii="Times New Roman" w:hAnsi="Times New Roman" w:cs="Times New Roman"/>
          <w:sz w:val="24"/>
          <w:lang w:val="es-ES"/>
        </w:rPr>
        <w:t xml:space="preserve">Medidor de Consumos </w:t>
      </w:r>
      <w:proofErr w:type="spellStart"/>
      <w:r w:rsidR="00D826DA" w:rsidRPr="00BB52CD">
        <w:rPr>
          <w:rFonts w:ascii="Times New Roman" w:hAnsi="Times New Roman" w:cs="Times New Roman"/>
          <w:sz w:val="24"/>
          <w:lang w:val="es-ES"/>
        </w:rPr>
        <w:t>IoT</w:t>
      </w:r>
      <w:proofErr w:type="spellEnd"/>
      <w:r w:rsidR="00D826DA" w:rsidRPr="00BB52CD">
        <w:rPr>
          <w:rFonts w:ascii="Times New Roman" w:hAnsi="Times New Roman" w:cs="Times New Roman"/>
          <w:sz w:val="24"/>
          <w:lang w:val="es-ES"/>
        </w:rPr>
        <w:t xml:space="preserve"> 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en el elemento ideal para el desarrollo e implementación del prototipo en conjunto con la </w:t>
      </w:r>
      <w:r w:rsidR="00563CC7" w:rsidRPr="00BB52CD">
        <w:rPr>
          <w:rFonts w:ascii="Times New Roman" w:hAnsi="Times New Roman" w:cs="Times New Roman"/>
          <w:sz w:val="24"/>
          <w:lang w:val="es-ES"/>
        </w:rPr>
        <w:t xml:space="preserve">el Servidor Web </w:t>
      </w:r>
      <w:r w:rsidRPr="00BB52CD">
        <w:rPr>
          <w:rFonts w:ascii="Times New Roman" w:hAnsi="Times New Roman" w:cs="Times New Roman"/>
          <w:sz w:val="24"/>
          <w:lang w:val="es-ES"/>
        </w:rPr>
        <w:t>Raspberry Pi.</w:t>
      </w:r>
    </w:p>
    <w:p w14:paraId="79D4C6D0" w14:textId="4BC47CE6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  <w:t xml:space="preserve">El análisis de tecnologías determino que la manera más optima de realizar transferencia de información es utilizado el protocolo de comunicación wifi y los lenguajes de programación: Arduino y PHP que permite la integración del </w:t>
      </w:r>
      <w:r w:rsidR="00CA7BAB" w:rsidRPr="00BB52CD">
        <w:rPr>
          <w:rFonts w:ascii="Times New Roman" w:hAnsi="Times New Roman" w:cs="Times New Roman"/>
          <w:sz w:val="24"/>
          <w:lang w:val="es-ES"/>
        </w:rPr>
        <w:t xml:space="preserve">nodo </w:t>
      </w:r>
      <w:r w:rsidRPr="00BB52CD">
        <w:rPr>
          <w:rFonts w:ascii="Times New Roman" w:hAnsi="Times New Roman" w:cs="Times New Roman"/>
          <w:sz w:val="24"/>
          <w:lang w:val="es-ES"/>
        </w:rPr>
        <w:t>medidor</w:t>
      </w:r>
      <w:r w:rsidR="00CA7BAB" w:rsidRPr="00BB52CD">
        <w:rPr>
          <w:rFonts w:ascii="Times New Roman" w:hAnsi="Times New Roman" w:cs="Times New Roman"/>
          <w:sz w:val="24"/>
          <w:lang w:val="es-ES"/>
        </w:rPr>
        <w:t xml:space="preserve"> de consumos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 con </w:t>
      </w:r>
      <w:r w:rsidR="00CA7BAB" w:rsidRPr="00BB52CD">
        <w:rPr>
          <w:rFonts w:ascii="Times New Roman" w:hAnsi="Times New Roman" w:cs="Times New Roman"/>
          <w:sz w:val="24"/>
          <w:lang w:val="es-ES"/>
        </w:rPr>
        <w:t xml:space="preserve">el concentrador de información basado en </w:t>
      </w:r>
      <w:r w:rsidRPr="00BB52CD">
        <w:rPr>
          <w:rFonts w:ascii="Times New Roman" w:hAnsi="Times New Roman" w:cs="Times New Roman"/>
          <w:sz w:val="24"/>
          <w:lang w:val="es-ES"/>
        </w:rPr>
        <w:t>Raspberry Pi</w:t>
      </w:r>
    </w:p>
    <w:p w14:paraId="01C3F239" w14:textId="5A6C12F1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</w:r>
      <w:r w:rsidR="00CA7BAB" w:rsidRPr="00BB52CD">
        <w:rPr>
          <w:rFonts w:ascii="Times New Roman" w:hAnsi="Times New Roman" w:cs="Times New Roman"/>
          <w:sz w:val="24"/>
          <w:lang w:val="es-ES"/>
        </w:rPr>
        <w:t>E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l prototipo </w:t>
      </w:r>
      <w:r w:rsidR="00CA7BAB" w:rsidRPr="00BB52CD">
        <w:rPr>
          <w:rFonts w:ascii="Times New Roman" w:hAnsi="Times New Roman" w:cs="Times New Roman"/>
          <w:sz w:val="24"/>
          <w:lang w:val="es-ES"/>
        </w:rPr>
        <w:t>desarrollado es de fácil instalación, modular y ampliable. Para su instalación se puede utilizar un conexionado superficial en pared, sobre carril DIN, en caja de empotrar o tablero eléctrico convencional, así como en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 un rack de comunicaciones mediante un módulo de 6 unidades en el cual quedan fijos los elementos de medición; todas las comunicaciones son inalámbricas y únicamente se requiere de una conexión a un tomacorriente de 120 voltios</w:t>
      </w:r>
      <w:r w:rsidR="00CA7BAB" w:rsidRPr="00BB52CD">
        <w:rPr>
          <w:rFonts w:ascii="Times New Roman" w:hAnsi="Times New Roman" w:cs="Times New Roman"/>
          <w:sz w:val="24"/>
          <w:lang w:val="es-ES"/>
        </w:rPr>
        <w:t xml:space="preserve"> de alimentación ininterrumpida</w:t>
      </w:r>
      <w:r w:rsidRPr="00BB52CD">
        <w:rPr>
          <w:rFonts w:ascii="Times New Roman" w:hAnsi="Times New Roman" w:cs="Times New Roman"/>
          <w:sz w:val="24"/>
          <w:lang w:val="es-ES"/>
        </w:rPr>
        <w:t>.</w:t>
      </w:r>
    </w:p>
    <w:p w14:paraId="339F2375" w14:textId="3861009B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</w:r>
      <w:r w:rsidR="00CA7BAB" w:rsidRPr="00BB52CD">
        <w:rPr>
          <w:rFonts w:ascii="Times New Roman" w:hAnsi="Times New Roman" w:cs="Times New Roman"/>
          <w:sz w:val="24"/>
          <w:lang w:val="es-ES"/>
        </w:rPr>
        <w:t>El Nodo Concentrador basado en R</w:t>
      </w:r>
      <w:r w:rsidRPr="00BB52CD">
        <w:rPr>
          <w:rFonts w:ascii="Times New Roman" w:hAnsi="Times New Roman" w:cs="Times New Roman"/>
          <w:sz w:val="24"/>
          <w:lang w:val="es-ES"/>
        </w:rPr>
        <w:t>aspberry Pi es un dispositivo que permite actuar como un servidor</w:t>
      </w:r>
      <w:r w:rsidR="00CA7BAB" w:rsidRPr="00BB52CD">
        <w:rPr>
          <w:rFonts w:ascii="Times New Roman" w:hAnsi="Times New Roman" w:cs="Times New Roman"/>
          <w:sz w:val="24"/>
          <w:lang w:val="es-ES"/>
        </w:rPr>
        <w:t xml:space="preserve"> web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 sin necesidad de tener salida </w:t>
      </w:r>
      <w:r w:rsidR="00CA7BAB" w:rsidRPr="00BB52CD">
        <w:rPr>
          <w:rFonts w:ascii="Times New Roman" w:hAnsi="Times New Roman" w:cs="Times New Roman"/>
          <w:sz w:val="24"/>
          <w:lang w:val="es-ES"/>
        </w:rPr>
        <w:t xml:space="preserve">de </w:t>
      </w:r>
      <w:r w:rsidRPr="00BB52CD">
        <w:rPr>
          <w:rFonts w:ascii="Times New Roman" w:hAnsi="Times New Roman" w:cs="Times New Roman"/>
          <w:sz w:val="24"/>
          <w:lang w:val="es-ES"/>
        </w:rPr>
        <w:t>internet</w:t>
      </w:r>
      <w:r w:rsidR="00CA7BAB" w:rsidRPr="00BB52CD">
        <w:rPr>
          <w:rFonts w:ascii="Times New Roman" w:hAnsi="Times New Roman" w:cs="Times New Roman"/>
          <w:sz w:val="24"/>
          <w:lang w:val="es-ES"/>
        </w:rPr>
        <w:t>. L</w:t>
      </w:r>
      <w:r w:rsidRPr="00BB52CD">
        <w:rPr>
          <w:rFonts w:ascii="Times New Roman" w:hAnsi="Times New Roman" w:cs="Times New Roman"/>
          <w:sz w:val="24"/>
          <w:lang w:val="es-ES"/>
        </w:rPr>
        <w:t>a programación e interconexión entre el medidor y la plataforma permite desplegar la interfaz de usuario en donde se visualizan todos los datos correspondientes a: potencia, voltaje, consumo y monitoreo mediante graficas en tiempo real.</w:t>
      </w:r>
    </w:p>
    <w:p w14:paraId="16AD56D8" w14:textId="7C6115F1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  <w:t xml:space="preserve">Se concluye física y experimentalmente que es posible la integración de un servidor Raspberry Pi con medidores de corriente eléctrica </w:t>
      </w:r>
      <w:r w:rsidR="00CA7BAB" w:rsidRPr="00BB52CD">
        <w:rPr>
          <w:rFonts w:ascii="Times New Roman" w:hAnsi="Times New Roman" w:cs="Times New Roman"/>
          <w:sz w:val="24"/>
          <w:lang w:val="es-ES"/>
        </w:rPr>
        <w:t>para el desarrollo de aplicaciones y servicios de gestión inteligente de la energía eléctrica</w:t>
      </w:r>
      <w:r w:rsidRPr="00BB52CD">
        <w:rPr>
          <w:rFonts w:ascii="Times New Roman" w:hAnsi="Times New Roman" w:cs="Times New Roman"/>
          <w:sz w:val="24"/>
          <w:lang w:val="es-ES"/>
        </w:rPr>
        <w:t>.</w:t>
      </w:r>
    </w:p>
    <w:p w14:paraId="1FEB57B4" w14:textId="3393C460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  <w:t>La interfaz web de prototipo es accesible</w:t>
      </w:r>
      <w:r w:rsidR="00CA7BAB" w:rsidRPr="00BB52CD">
        <w:rPr>
          <w:rFonts w:ascii="Times New Roman" w:hAnsi="Times New Roman" w:cs="Times New Roman"/>
          <w:sz w:val="24"/>
          <w:lang w:val="es-ES"/>
        </w:rPr>
        <w:t xml:space="preserve"> en 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cualquier sistema operativo y dispositivo final </w:t>
      </w:r>
      <w:r w:rsidR="00CA7BAB" w:rsidRPr="00BB52CD">
        <w:rPr>
          <w:rFonts w:ascii="Times New Roman" w:hAnsi="Times New Roman" w:cs="Times New Roman"/>
          <w:sz w:val="24"/>
          <w:lang w:val="es-ES"/>
        </w:rPr>
        <w:t xml:space="preserve">de monitoreo </w:t>
      </w:r>
      <w:r w:rsidRPr="00BB52CD">
        <w:rPr>
          <w:rFonts w:ascii="Times New Roman" w:hAnsi="Times New Roman" w:cs="Times New Roman"/>
          <w:sz w:val="24"/>
          <w:lang w:val="es-ES"/>
        </w:rPr>
        <w:t>que se pueda conectar a la dirección IP de</w:t>
      </w:r>
      <w:r w:rsidR="00CA7BAB" w:rsidRPr="00BB52CD">
        <w:rPr>
          <w:rFonts w:ascii="Times New Roman" w:hAnsi="Times New Roman" w:cs="Times New Roman"/>
          <w:sz w:val="24"/>
          <w:lang w:val="es-ES"/>
        </w:rPr>
        <w:t>l nodo concentrador basado en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 Raspberry sin la necesidad de una aplicación o licencia.</w:t>
      </w:r>
    </w:p>
    <w:p w14:paraId="165547FA" w14:textId="06B460D2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  <w:t xml:space="preserve">En las pruebas correspondiente a </w:t>
      </w:r>
      <w:r w:rsidR="00D826DA" w:rsidRPr="00BB52CD">
        <w:rPr>
          <w:rFonts w:ascii="Times New Roman" w:hAnsi="Times New Roman" w:cs="Times New Roman"/>
          <w:sz w:val="24"/>
          <w:lang w:val="es-ES"/>
        </w:rPr>
        <w:t>las lámparas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: incandescente y </w:t>
      </w:r>
      <w:r w:rsidR="00D826DA" w:rsidRPr="00BB52CD">
        <w:rPr>
          <w:rFonts w:ascii="Times New Roman" w:hAnsi="Times New Roman" w:cs="Times New Roman"/>
          <w:sz w:val="24"/>
          <w:lang w:val="es-ES"/>
        </w:rPr>
        <w:t xml:space="preserve">fluorescente 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con un consumo de potencia de: 60 y 15 watts respectivamente, con un margen de error de +/- 3.1 watts; se comprueba experimentalmente que </w:t>
      </w:r>
      <w:r w:rsidR="00D826DA" w:rsidRPr="00BB52CD">
        <w:rPr>
          <w:rFonts w:ascii="Times New Roman" w:hAnsi="Times New Roman" w:cs="Times New Roman"/>
          <w:sz w:val="24"/>
          <w:lang w:val="es-ES"/>
        </w:rPr>
        <w:t>la lámpara fluorescente ahorra más energía, puesto que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 consume 75% menos potencia eléctrica que un</w:t>
      </w:r>
      <w:r w:rsidR="00D826DA" w:rsidRPr="00BB52CD">
        <w:rPr>
          <w:rFonts w:ascii="Times New Roman" w:hAnsi="Times New Roman" w:cs="Times New Roman"/>
          <w:sz w:val="24"/>
          <w:lang w:val="es-ES"/>
        </w:rPr>
        <w:t>a lámpara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 incandescente, </w:t>
      </w:r>
      <w:r w:rsidR="00D826DA" w:rsidRPr="00BB52CD">
        <w:rPr>
          <w:rFonts w:ascii="Times New Roman" w:hAnsi="Times New Roman" w:cs="Times New Roman"/>
          <w:sz w:val="24"/>
          <w:lang w:val="es-ES"/>
        </w:rPr>
        <w:t xml:space="preserve">siendo </w:t>
      </w:r>
      <w:r w:rsidRPr="00BB52CD">
        <w:rPr>
          <w:rFonts w:ascii="Times New Roman" w:hAnsi="Times New Roman" w:cs="Times New Roman"/>
          <w:sz w:val="24"/>
          <w:lang w:val="es-ES"/>
        </w:rPr>
        <w:t>ideal para generar ahorro energético en el entorno residencial.</w:t>
      </w:r>
    </w:p>
    <w:p w14:paraId="76E4BF30" w14:textId="46E15A3C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  <w:t xml:space="preserve">En la prueba número </w:t>
      </w:r>
      <w:r w:rsidR="00CA7BAB" w:rsidRPr="00BB52CD">
        <w:rPr>
          <w:rFonts w:ascii="Times New Roman" w:hAnsi="Times New Roman" w:cs="Times New Roman"/>
          <w:sz w:val="24"/>
          <w:lang w:val="es-ES"/>
        </w:rPr>
        <w:t>3</w:t>
      </w:r>
      <w:r w:rsidRPr="00BB52CD">
        <w:rPr>
          <w:rFonts w:ascii="Times New Roman" w:hAnsi="Times New Roman" w:cs="Times New Roman"/>
          <w:sz w:val="24"/>
          <w:lang w:val="es-ES"/>
        </w:rPr>
        <w:t xml:space="preserve"> se concluye que el electrodoméstico (plancha eléctrica); en estado pasivo tiene un bajo consumo energético, mientras que cuando está al 100% en estado activo es donde genera su mayor consumo de potencia eléctrica que oscila entre los 70 y 85 watts; dependiendo de las características de cada plancha eléctrica estos valores pueden variar.</w:t>
      </w:r>
    </w:p>
    <w:p w14:paraId="2AF3F99F" w14:textId="39C87380" w:rsidR="00220DED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lastRenderedPageBreak/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  <w:t xml:space="preserve">El prototipo medidor de potencia eléctrica admite la conexión de cualquier artefacto eléctrico o electrónico simultáneamente; siempre y cuando la suma de todas sus cargas no supere </w:t>
      </w:r>
      <w:r w:rsidR="00D826DA" w:rsidRPr="00BB52CD">
        <w:rPr>
          <w:rFonts w:ascii="Times New Roman" w:hAnsi="Times New Roman" w:cs="Times New Roman"/>
          <w:sz w:val="24"/>
          <w:lang w:val="es-ES"/>
        </w:rPr>
        <w:t>un flujo de corrientede</w:t>
      </w:r>
      <w:r w:rsidRPr="00BB52CD">
        <w:rPr>
          <w:rFonts w:ascii="Times New Roman" w:hAnsi="Times New Roman" w:cs="Times New Roman"/>
          <w:sz w:val="24"/>
          <w:lang w:val="es-ES"/>
        </w:rPr>
        <w:t>16 amperios o 3500 watts de potencia.</w:t>
      </w:r>
    </w:p>
    <w:p w14:paraId="3AB1D371" w14:textId="77777777" w:rsidR="00D826DA" w:rsidRPr="00BB52CD" w:rsidRDefault="00220DED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</w:r>
      <w:commentRangeStart w:id="11"/>
      <w:commentRangeStart w:id="12"/>
      <w:r w:rsidRPr="00BB52CD">
        <w:rPr>
          <w:rFonts w:ascii="Times New Roman" w:hAnsi="Times New Roman" w:cs="Times New Roman"/>
          <w:sz w:val="24"/>
          <w:lang w:val="es-ES"/>
        </w:rPr>
        <w:t>Cuando el código de la programación ha sido grabado en el integrado ESP 8266, automáticamente el firmware original de fabrica queda obsoleto y por tal motivo ya no es accesible con la aplicación que fue diseñado inicialmente</w:t>
      </w:r>
      <w:r w:rsidR="001A22A5" w:rsidRPr="00BB52CD">
        <w:rPr>
          <w:rFonts w:ascii="Times New Roman" w:hAnsi="Times New Roman" w:cs="Times New Roman"/>
          <w:sz w:val="24"/>
          <w:lang w:val="es-ES"/>
        </w:rPr>
        <w:t xml:space="preserve"> por el fabricante SONOFF</w:t>
      </w:r>
      <w:r w:rsidRPr="00BB52CD">
        <w:rPr>
          <w:rFonts w:ascii="Times New Roman" w:hAnsi="Times New Roman" w:cs="Times New Roman"/>
          <w:sz w:val="24"/>
          <w:lang w:val="es-ES"/>
        </w:rPr>
        <w:t>.</w:t>
      </w:r>
      <w:r w:rsidR="00D826DA" w:rsidRPr="00BB52CD">
        <w:rPr>
          <w:rFonts w:ascii="Times New Roman" w:hAnsi="Times New Roman" w:cs="Times New Roman"/>
          <w:sz w:val="24"/>
          <w:lang w:val="es-ES"/>
        </w:rPr>
        <w:t xml:space="preserve"> </w:t>
      </w:r>
      <w:commentRangeEnd w:id="11"/>
      <w:r w:rsidR="00A0413B" w:rsidRPr="00BB52CD">
        <w:rPr>
          <w:rStyle w:val="Refdecomentario"/>
        </w:rPr>
        <w:commentReference w:id="11"/>
      </w:r>
      <w:commentRangeEnd w:id="12"/>
      <w:r w:rsidR="00315C96" w:rsidRPr="00BB52CD">
        <w:rPr>
          <w:rStyle w:val="Refdecomentario"/>
        </w:rPr>
        <w:commentReference w:id="12"/>
      </w:r>
    </w:p>
    <w:p w14:paraId="6D45E913" w14:textId="0CE2AA42" w:rsidR="00AE3578" w:rsidRPr="00BB52CD" w:rsidRDefault="00D826DA" w:rsidP="00AE3578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>•</w:t>
      </w:r>
      <w:r w:rsidRPr="00BB52CD">
        <w:rPr>
          <w:rFonts w:ascii="Times New Roman" w:hAnsi="Times New Roman" w:cs="Times New Roman"/>
          <w:sz w:val="24"/>
          <w:lang w:val="es-ES"/>
        </w:rPr>
        <w:tab/>
      </w:r>
      <w:commentRangeStart w:id="13"/>
      <w:commentRangeStart w:id="14"/>
      <w:commentRangeStart w:id="15"/>
      <w:r w:rsidRPr="00BB52CD">
        <w:rPr>
          <w:rFonts w:ascii="Times New Roman" w:hAnsi="Times New Roman" w:cs="Times New Roman"/>
          <w:sz w:val="24"/>
          <w:lang w:val="es-ES"/>
        </w:rPr>
        <w:t xml:space="preserve">El Nodo </w:t>
      </w:r>
      <w:proofErr w:type="spellStart"/>
      <w:r w:rsidRPr="00BB52CD">
        <w:rPr>
          <w:rFonts w:ascii="Times New Roman" w:hAnsi="Times New Roman" w:cs="Times New Roman"/>
          <w:sz w:val="24"/>
          <w:lang w:val="es-ES"/>
        </w:rPr>
        <w:t>IoT</w:t>
      </w:r>
      <w:proofErr w:type="spellEnd"/>
      <w:r w:rsidRPr="00BB52CD">
        <w:rPr>
          <w:rFonts w:ascii="Times New Roman" w:hAnsi="Times New Roman" w:cs="Times New Roman"/>
          <w:sz w:val="24"/>
          <w:lang w:val="es-ES"/>
        </w:rPr>
        <w:t xml:space="preserve"> basado en el módulo MCU </w:t>
      </w:r>
      <w:proofErr w:type="spellStart"/>
      <w:r w:rsidRPr="00BB52CD">
        <w:rPr>
          <w:rFonts w:ascii="Times New Roman" w:hAnsi="Times New Roman" w:cs="Times New Roman"/>
          <w:sz w:val="24"/>
          <w:lang w:val="es-ES"/>
        </w:rPr>
        <w:t>WiFi</w:t>
      </w:r>
      <w:proofErr w:type="spellEnd"/>
      <w:r w:rsidRPr="00BB52CD">
        <w:rPr>
          <w:rFonts w:ascii="Times New Roman" w:hAnsi="Times New Roman" w:cs="Times New Roman"/>
          <w:sz w:val="24"/>
          <w:lang w:val="es-ES"/>
        </w:rPr>
        <w:t xml:space="preserve"> es reprogramable y por su versatilidad de admitir puertos de entrada I/O y comunicación serial, permite integrar dispositivos de todo tipo tales como medidores de consumo eléctrico, sensores ambientales, dispositivos de seguridad, automatización y control, etc. Esto permite construir redes de dispositivos </w:t>
      </w:r>
      <w:proofErr w:type="spellStart"/>
      <w:r w:rsidRPr="00BB52CD">
        <w:rPr>
          <w:rFonts w:ascii="Times New Roman" w:hAnsi="Times New Roman" w:cs="Times New Roman"/>
          <w:sz w:val="24"/>
          <w:lang w:val="es-ES"/>
        </w:rPr>
        <w:t>IoT</w:t>
      </w:r>
      <w:proofErr w:type="spellEnd"/>
      <w:r w:rsidRPr="00BB52CD">
        <w:rPr>
          <w:rFonts w:ascii="Times New Roman" w:hAnsi="Times New Roman" w:cs="Times New Roman"/>
          <w:sz w:val="24"/>
          <w:lang w:val="es-ES"/>
        </w:rPr>
        <w:t xml:space="preserve"> para la implementación de sistemas inteligentes orientados al ámbito de la domótica, </w:t>
      </w:r>
      <w:proofErr w:type="spellStart"/>
      <w:r w:rsidRPr="00BB52CD">
        <w:rPr>
          <w:rFonts w:ascii="Times New Roman" w:hAnsi="Times New Roman" w:cs="Times New Roman"/>
          <w:sz w:val="24"/>
          <w:lang w:val="es-ES"/>
        </w:rPr>
        <w:t>inmótica</w:t>
      </w:r>
      <w:proofErr w:type="spellEnd"/>
      <w:r w:rsidRPr="00BB52CD">
        <w:rPr>
          <w:rFonts w:ascii="Times New Roman" w:hAnsi="Times New Roman" w:cs="Times New Roman"/>
          <w:sz w:val="24"/>
          <w:lang w:val="es-ES"/>
        </w:rPr>
        <w:t xml:space="preserve">, </w:t>
      </w:r>
      <w:proofErr w:type="spellStart"/>
      <w:r w:rsidRPr="00BB52CD">
        <w:rPr>
          <w:rFonts w:ascii="Times New Roman" w:hAnsi="Times New Roman" w:cs="Times New Roman"/>
          <w:sz w:val="24"/>
          <w:lang w:val="es-ES"/>
        </w:rPr>
        <w:t>urbótica</w:t>
      </w:r>
      <w:proofErr w:type="spellEnd"/>
      <w:r w:rsidRPr="00BB52CD">
        <w:rPr>
          <w:rFonts w:ascii="Times New Roman" w:hAnsi="Times New Roman" w:cs="Times New Roman"/>
          <w:sz w:val="24"/>
          <w:lang w:val="es-ES"/>
        </w:rPr>
        <w:t xml:space="preserve"> y Smart City.</w:t>
      </w:r>
      <w:commentRangeEnd w:id="13"/>
      <w:r w:rsidR="001D6C5D" w:rsidRPr="00BB52CD">
        <w:rPr>
          <w:rStyle w:val="Refdecomentario"/>
        </w:rPr>
        <w:commentReference w:id="13"/>
      </w:r>
      <w:commentRangeEnd w:id="14"/>
      <w:r w:rsidR="00C252A2" w:rsidRPr="00BB52CD">
        <w:rPr>
          <w:rStyle w:val="Refdecomentario"/>
        </w:rPr>
        <w:commentReference w:id="14"/>
      </w:r>
      <w:commentRangeEnd w:id="15"/>
      <w:r w:rsidR="00420285" w:rsidRPr="00BB52CD">
        <w:rPr>
          <w:rStyle w:val="Refdecomentario"/>
        </w:rPr>
        <w:commentReference w:id="15"/>
      </w:r>
    </w:p>
    <w:p w14:paraId="2D7FE599" w14:textId="5A5044E4" w:rsidR="00220DED" w:rsidRPr="00BB52CD" w:rsidRDefault="00D826DA" w:rsidP="00220DED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4"/>
          <w:lang w:val="es-ES"/>
        </w:rPr>
      </w:pPr>
      <w:r w:rsidRPr="00BB52CD">
        <w:rPr>
          <w:rFonts w:ascii="Times New Roman" w:hAnsi="Times New Roman" w:cs="Times New Roman"/>
          <w:sz w:val="24"/>
          <w:lang w:val="es-ES"/>
        </w:rPr>
        <w:t xml:space="preserve"> </w:t>
      </w:r>
    </w:p>
    <w:p w14:paraId="35DD434B" w14:textId="77777777" w:rsidR="008C68B2" w:rsidRPr="00BB52CD" w:rsidRDefault="008C68B2" w:rsidP="008C68B2">
      <w:pPr>
        <w:spacing w:after="120" w:line="240" w:lineRule="auto"/>
        <w:jc w:val="center"/>
        <w:rPr>
          <w:rFonts w:ascii="Times New Roman" w:hAnsi="Times New Roman" w:cs="Times New Roman"/>
          <w:b/>
          <w:smallCaps/>
          <w:sz w:val="20"/>
          <w:szCs w:val="20"/>
          <w:lang w:val="es-ES"/>
        </w:rPr>
      </w:pPr>
    </w:p>
    <w:p w14:paraId="046B591C" w14:textId="074A1909" w:rsidR="008C68B2" w:rsidRPr="00BB52CD" w:rsidRDefault="008C68B2" w:rsidP="008C68B2">
      <w:pPr>
        <w:spacing w:after="120" w:line="240" w:lineRule="auto"/>
        <w:jc w:val="center"/>
        <w:rPr>
          <w:rFonts w:ascii="Times New Roman" w:hAnsi="Times New Roman" w:cs="Times New Roman"/>
          <w:b/>
          <w:smallCaps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b/>
          <w:smallCaps/>
          <w:sz w:val="24"/>
          <w:szCs w:val="24"/>
          <w:lang w:val="es-ES"/>
        </w:rPr>
        <w:t>Referenc</w:t>
      </w:r>
      <w:r w:rsidR="00220DED" w:rsidRPr="00BB52CD">
        <w:rPr>
          <w:rFonts w:ascii="Times New Roman" w:hAnsi="Times New Roman" w:cs="Times New Roman"/>
          <w:b/>
          <w:smallCaps/>
          <w:sz w:val="24"/>
          <w:szCs w:val="24"/>
          <w:lang w:val="es-ES"/>
        </w:rPr>
        <w:t>ias</w:t>
      </w:r>
    </w:p>
    <w:p w14:paraId="523D2A37" w14:textId="1969918F" w:rsidR="00244650" w:rsidRPr="00BB52CD" w:rsidRDefault="00244650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bookmarkStart w:id="16" w:name="_Ref436985125"/>
      <w:r w:rsidRPr="00BB52CD">
        <w:rPr>
          <w:rFonts w:ascii="Times New Roman" w:hAnsi="Times New Roman" w:cs="Times New Roman"/>
          <w:sz w:val="24"/>
          <w:szCs w:val="24"/>
          <w:lang w:val="es-ES"/>
        </w:rPr>
        <w:t>Banco Mundial (2021)</w:t>
      </w:r>
      <w:r w:rsidR="001F0726"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Centro de Análisis de Información sobre Dióxido de Carbono</w:t>
      </w:r>
    </w:p>
    <w:p w14:paraId="0201D493" w14:textId="45A32466" w:rsidR="001F0726" w:rsidRPr="00BB52CD" w:rsidRDefault="001F0726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Naciones Unidas (2021), Objetivos de Desarrollo Sostenible. </w:t>
      </w:r>
    </w:p>
    <w:p w14:paraId="525940EB" w14:textId="2DA6FC44" w:rsidR="006F2CCA" w:rsidRPr="00BB52CD" w:rsidRDefault="006F2CCA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BB52CD">
        <w:rPr>
          <w:rFonts w:ascii="Times New Roman" w:hAnsi="Times New Roman" w:cs="Times New Roman"/>
          <w:sz w:val="24"/>
          <w:szCs w:val="24"/>
        </w:rPr>
        <w:t xml:space="preserve">Chinchero HF, Alonso JM. </w:t>
      </w:r>
      <w:r w:rsidR="00244650" w:rsidRPr="00BB52CD">
        <w:rPr>
          <w:rFonts w:ascii="Times New Roman" w:hAnsi="Times New Roman" w:cs="Times New Roman"/>
          <w:sz w:val="24"/>
          <w:szCs w:val="24"/>
        </w:rPr>
        <w:t>A</w:t>
      </w:r>
      <w:r w:rsidR="001F0726" w:rsidRPr="00BB52CD">
        <w:rPr>
          <w:rFonts w:ascii="Times New Roman" w:hAnsi="Times New Roman" w:cs="Times New Roman"/>
          <w:sz w:val="24"/>
          <w:szCs w:val="24"/>
        </w:rPr>
        <w:t xml:space="preserve"> (2020),</w:t>
      </w:r>
      <w:r w:rsidR="00244650" w:rsidRPr="00BB52CD">
        <w:rPr>
          <w:rFonts w:ascii="Times New Roman" w:hAnsi="Times New Roman" w:cs="Times New Roman"/>
          <w:sz w:val="24"/>
          <w:szCs w:val="24"/>
        </w:rPr>
        <w:t xml:space="preserve"> Review on Energy Management Methodologies for LED Lighting Systems in Smart Buildings, </w:t>
      </w:r>
      <w:r w:rsidRPr="00BB52CD">
        <w:rPr>
          <w:rFonts w:ascii="Times New Roman" w:hAnsi="Times New Roman" w:cs="Times New Roman"/>
          <w:sz w:val="24"/>
          <w:szCs w:val="24"/>
        </w:rPr>
        <w:t>EEEIC 2020.</w:t>
      </w:r>
    </w:p>
    <w:p w14:paraId="52B81429" w14:textId="4E4F94F3" w:rsidR="006F2CCA" w:rsidRPr="00BB52CD" w:rsidRDefault="006F2CCA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BB52CD">
        <w:rPr>
          <w:rFonts w:ascii="Times New Roman" w:hAnsi="Times New Roman" w:cs="Times New Roman"/>
          <w:sz w:val="24"/>
          <w:szCs w:val="24"/>
        </w:rPr>
        <w:t xml:space="preserve">Chinchero HF, Alonso JM. </w:t>
      </w:r>
      <w:r w:rsidR="001F0726" w:rsidRPr="00BB52CD">
        <w:rPr>
          <w:rFonts w:ascii="Times New Roman" w:hAnsi="Times New Roman" w:cs="Times New Roman"/>
          <w:sz w:val="24"/>
          <w:szCs w:val="24"/>
        </w:rPr>
        <w:t xml:space="preserve">(2020), </w:t>
      </w:r>
      <w:r w:rsidR="00244650" w:rsidRPr="00BB52CD">
        <w:rPr>
          <w:rFonts w:ascii="Times New Roman" w:hAnsi="Times New Roman" w:cs="Times New Roman"/>
          <w:sz w:val="24"/>
          <w:szCs w:val="24"/>
        </w:rPr>
        <w:t>A Review on Smart LED Lighting Systems, IGESSC 2020</w:t>
      </w:r>
      <w:r w:rsidRPr="00BB52CD">
        <w:rPr>
          <w:rFonts w:ascii="Times New Roman" w:hAnsi="Times New Roman" w:cs="Times New Roman"/>
          <w:sz w:val="24"/>
          <w:szCs w:val="24"/>
        </w:rPr>
        <w:t>.</w:t>
      </w:r>
    </w:p>
    <w:p w14:paraId="219594B4" w14:textId="77777777" w:rsidR="001F0726" w:rsidRPr="00BB52CD" w:rsidRDefault="001F0726" w:rsidP="001F0726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Cintelam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(2006) Sistema de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Telemedición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IDECOM,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Cintelam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</w:p>
    <w:p w14:paraId="25CE5AEC" w14:textId="71F5182F" w:rsidR="001A22A5" w:rsidRPr="00BB52CD" w:rsidRDefault="001A22A5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Alexander, C y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Sadiku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M. (2013). Fundamentos de Circuitos Eléctricos (5a,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ed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>). McGraw Hill</w:t>
      </w:r>
      <w:r w:rsidR="008C68B2" w:rsidRPr="00BB52CD">
        <w:rPr>
          <w:rFonts w:ascii="Times New Roman" w:hAnsi="Times New Roman" w:cs="Times New Roman"/>
          <w:sz w:val="24"/>
          <w:szCs w:val="24"/>
          <w:lang w:val="es-ES"/>
        </w:rPr>
        <w:t>.</w:t>
      </w:r>
      <w:bookmarkEnd w:id="16"/>
    </w:p>
    <w:p w14:paraId="3DBFD47B" w14:textId="77777777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Cornejo, J. (2014). “La nueva facturación de energía eléctrica”. Barcelona, España: Ediciones Experiencia</w:t>
      </w:r>
    </w:p>
    <w:p w14:paraId="72B71AD6" w14:textId="77777777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BB52CD">
        <w:rPr>
          <w:rFonts w:ascii="Times New Roman" w:hAnsi="Times New Roman" w:cs="Times New Roman"/>
          <w:sz w:val="24"/>
          <w:szCs w:val="24"/>
        </w:rPr>
        <w:t>Craemer, K y Deconinck G. Analysis of State-of-the-art Smart Metering Communication Standards</w:t>
      </w:r>
    </w:p>
    <w:p w14:paraId="630483D1" w14:textId="40385698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</w:rPr>
        <w:t>Cumulation Technologies (</w:t>
      </w:r>
      <w:proofErr w:type="spellStart"/>
      <w:r w:rsidRPr="00BB52CD">
        <w:rPr>
          <w:rFonts w:ascii="Times New Roman" w:hAnsi="Times New Roman" w:cs="Times New Roman"/>
          <w:sz w:val="24"/>
          <w:szCs w:val="24"/>
        </w:rPr>
        <w:t>s.f</w:t>
      </w:r>
      <w:proofErr w:type="spellEnd"/>
      <w:r w:rsidRPr="00BB52CD">
        <w:rPr>
          <w:rFonts w:ascii="Times New Roman" w:hAnsi="Times New Roman" w:cs="Times New Roman"/>
          <w:sz w:val="24"/>
          <w:szCs w:val="24"/>
        </w:rPr>
        <w:t xml:space="preserve">) “Raspberry Pi &amp; IoT Prototypes”.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Recuperado el 31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Octu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: </w:t>
      </w:r>
      <w:hyperlink r:id="rId42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s://www.cumulations.com/blogs/42/RaspberryPiIoTPrototypes</w:t>
        </w:r>
      </w:hyperlink>
    </w:p>
    <w:p w14:paraId="579361B5" w14:textId="126760B6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Empezando a programar en Raspberry Pi con Python (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s.f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) Recuperado el 10 de Julio de 2017 de: </w:t>
      </w:r>
      <w:hyperlink r:id="rId43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s://fabricadigital.org/2016/01/hola-pi-empezando-a-programar-en-raspberry-pi-con-python/</w:t>
        </w:r>
      </w:hyperlink>
    </w:p>
    <w:p w14:paraId="38F872B9" w14:textId="77777777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</w:rPr>
        <w:t xml:space="preserve">Grainger, J y Stevenson, W. (1996).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“Análisis de Sistemas de Potencia.” (1a, ed.).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Mexico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F,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Mexico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>: McGraw Hill.</w:t>
      </w:r>
    </w:p>
    <w:p w14:paraId="35F7AB41" w14:textId="00E87A86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Highcharts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(2018). Recuperado el 22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Diciem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: </w:t>
      </w:r>
      <w:hyperlink r:id="rId44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s://www.highcharts.com/</w:t>
        </w:r>
      </w:hyperlink>
    </w:p>
    <w:p w14:paraId="7C50360D" w14:textId="42405315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lastRenderedPageBreak/>
        <w:t>Ingenium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(2018). “Meter Bus 4 Canales”. Recuperado el 12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Diciem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: </w:t>
      </w:r>
      <w:hyperlink r:id="rId45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://ingeniumsl.com/website/productos/eficiencia-energetica/meterbus-4c/</w:t>
        </w:r>
      </w:hyperlink>
    </w:p>
    <w:p w14:paraId="0D46318E" w14:textId="03BAC2C7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ISO. (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s.f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). Recuperado el 22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Noviem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 </w:t>
      </w:r>
      <w:hyperlink r:id="rId46" w:anchor="iso:std:iso:50001:ed-1:v1:es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s://www.iso.org/obp/ui/#iso:std:iso:50001:ed-1:v1:es</w:t>
        </w:r>
      </w:hyperlink>
    </w:p>
    <w:p w14:paraId="0911073A" w14:textId="2597873A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Itead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>. (2017). “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Sonoff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OW”. Recuperado el 31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Octu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: </w:t>
      </w:r>
      <w:hyperlink r:id="rId47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s://www.itead.cc/</w:t>
        </w:r>
      </w:hyperlink>
    </w:p>
    <w:p w14:paraId="04DC5B06" w14:textId="1E8C6DD2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</w:rPr>
        <w:t>Kamstrup (</w:t>
      </w:r>
      <w:proofErr w:type="spellStart"/>
      <w:r w:rsidRPr="00BB52CD">
        <w:rPr>
          <w:rFonts w:ascii="Times New Roman" w:hAnsi="Times New Roman" w:cs="Times New Roman"/>
          <w:sz w:val="24"/>
          <w:szCs w:val="24"/>
        </w:rPr>
        <w:t>s.f</w:t>
      </w:r>
      <w:proofErr w:type="spellEnd"/>
      <w:r w:rsidRPr="00BB52CD">
        <w:rPr>
          <w:rFonts w:ascii="Times New Roman" w:hAnsi="Times New Roman" w:cs="Times New Roman"/>
          <w:sz w:val="24"/>
          <w:szCs w:val="24"/>
        </w:rPr>
        <w:t xml:space="preserve">). “El </w:t>
      </w:r>
      <w:proofErr w:type="spellStart"/>
      <w:r w:rsidRPr="00BB52CD">
        <w:rPr>
          <w:rFonts w:ascii="Times New Roman" w:hAnsi="Times New Roman" w:cs="Times New Roman"/>
          <w:sz w:val="24"/>
          <w:szCs w:val="24"/>
        </w:rPr>
        <w:t>kamstrup</w:t>
      </w:r>
      <w:proofErr w:type="spellEnd"/>
      <w:r w:rsidRPr="00BB52CD">
        <w:rPr>
          <w:rFonts w:ascii="Times New Roman" w:hAnsi="Times New Roman" w:cs="Times New Roman"/>
          <w:sz w:val="24"/>
          <w:szCs w:val="24"/>
        </w:rPr>
        <w:t xml:space="preserve"> 382”.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Recuperado el 12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Diciem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: </w:t>
      </w:r>
      <w:hyperlink r:id="rId48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s://www.kamstrup.com/es-es/business-areas/electricity-metering</w:t>
        </w:r>
      </w:hyperlink>
    </w:p>
    <w:p w14:paraId="2FF3A8C6" w14:textId="77777777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Ingenium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SL. (2018). “Introducción a Meter-Bus”</w:t>
      </w:r>
    </w:p>
    <w:p w14:paraId="060CF543" w14:textId="77777777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Nasar, S. (1991). Sistemas Electrónicos de Potencia (1a, ed.).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Kentuky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>, Estados Unidos: McGraw Hill.</w:t>
      </w:r>
    </w:p>
    <w:p w14:paraId="236427D4" w14:textId="14A89065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proofErr w:type="spellStart"/>
      <w:r w:rsidRPr="00BB52CD">
        <w:rPr>
          <w:rFonts w:ascii="Times New Roman" w:hAnsi="Times New Roman" w:cs="Times New Roman"/>
          <w:sz w:val="24"/>
          <w:szCs w:val="24"/>
        </w:rPr>
        <w:t>OpenHacks</w:t>
      </w:r>
      <w:proofErr w:type="spellEnd"/>
      <w:r w:rsidRPr="00BB52CD">
        <w:rPr>
          <w:rFonts w:ascii="Times New Roman" w:hAnsi="Times New Roman" w:cs="Times New Roman"/>
          <w:sz w:val="24"/>
          <w:szCs w:val="24"/>
        </w:rPr>
        <w:t>. (</w:t>
      </w:r>
      <w:proofErr w:type="spellStart"/>
      <w:r w:rsidRPr="00BB52CD">
        <w:rPr>
          <w:rFonts w:ascii="Times New Roman" w:hAnsi="Times New Roman" w:cs="Times New Roman"/>
          <w:sz w:val="24"/>
          <w:szCs w:val="24"/>
        </w:rPr>
        <w:t>s.f</w:t>
      </w:r>
      <w:proofErr w:type="spellEnd"/>
      <w:r w:rsidRPr="00BB52CD">
        <w:rPr>
          <w:rFonts w:ascii="Times New Roman" w:hAnsi="Times New Roman" w:cs="Times New Roman"/>
          <w:sz w:val="24"/>
          <w:szCs w:val="24"/>
        </w:rPr>
        <w:t>). “</w:t>
      </w:r>
      <w:proofErr w:type="spellStart"/>
      <w:r w:rsidRPr="00BB52CD">
        <w:rPr>
          <w:rFonts w:ascii="Times New Roman" w:hAnsi="Times New Roman" w:cs="Times New Roman"/>
          <w:sz w:val="24"/>
          <w:szCs w:val="24"/>
        </w:rPr>
        <w:t>Sonoff</w:t>
      </w:r>
      <w:proofErr w:type="spellEnd"/>
      <w:r w:rsidRPr="00BB52CD">
        <w:rPr>
          <w:rFonts w:ascii="Times New Roman" w:hAnsi="Times New Roman" w:cs="Times New Roman"/>
          <w:sz w:val="24"/>
          <w:szCs w:val="24"/>
        </w:rPr>
        <w:t xml:space="preserve"> Pow </w:t>
      </w:r>
      <w:proofErr w:type="spellStart"/>
      <w:r w:rsidRPr="00BB52CD">
        <w:rPr>
          <w:rFonts w:ascii="Times New Roman" w:hAnsi="Times New Roman" w:cs="Times New Roman"/>
          <w:sz w:val="24"/>
          <w:szCs w:val="24"/>
        </w:rPr>
        <w:t>WiFi</w:t>
      </w:r>
      <w:proofErr w:type="spellEnd"/>
      <w:r w:rsidRPr="00BB52CD">
        <w:rPr>
          <w:rFonts w:ascii="Times New Roman" w:hAnsi="Times New Roman" w:cs="Times New Roman"/>
          <w:sz w:val="24"/>
          <w:szCs w:val="24"/>
        </w:rPr>
        <w:t xml:space="preserve"> Switch with Power Consumption Measurement”.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Recuperado el 02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Diciem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: </w:t>
      </w:r>
      <w:hyperlink r:id="rId49" w:anchor="lightbox['galeria']/0/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s://www.openhacks.com/page/productos/id/2460/title/Sonoff-Pow-WiFi-Switch-with-Power-Consumption-Measurement#lightbox['galeria']/0/</w:t>
        </w:r>
      </w:hyperlink>
    </w:p>
    <w:p w14:paraId="14D70BD3" w14:textId="77777777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Perez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, J., Pineda, M., Puche, R y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Sapena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A. (2016). </w:t>
      </w:r>
      <w:r w:rsidRPr="00BB52CD">
        <w:rPr>
          <w:rFonts w:ascii="Times New Roman" w:hAnsi="Times New Roman" w:cs="Times New Roman"/>
          <w:sz w:val="24"/>
          <w:szCs w:val="24"/>
        </w:rPr>
        <w:t xml:space="preserve">Introduction to Electric Installations and Technology.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(1a, ed.). Valencia, España: Editorial 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Universitat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Politécnica de Valencia.</w:t>
      </w:r>
    </w:p>
    <w:p w14:paraId="5F3A65F6" w14:textId="17FAA354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Protocolos de Wifi y velocidad de datos. Recuperado el 26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Noviem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 </w:t>
      </w:r>
      <w:hyperlink r:id="rId50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s://www.intel.la/content/www/xl/es/support/articles/000005725/network-and-i-o/wireless-networking.html</w:t>
        </w:r>
      </w:hyperlink>
    </w:p>
    <w:p w14:paraId="38BC9472" w14:textId="6581C24C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>Raspberry Pi (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s.f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). Recuperado el 31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Octu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: </w:t>
      </w:r>
      <w:hyperlink r:id="rId51" w:history="1">
        <w:r w:rsidR="001A22A5" w:rsidRPr="00BB52CD">
          <w:rPr>
            <w:rStyle w:val="Hipervnculo"/>
            <w:rFonts w:ascii="Times New Roman" w:hAnsi="Times New Roman" w:cs="Times New Roman"/>
            <w:sz w:val="24"/>
            <w:szCs w:val="24"/>
            <w:lang w:val="es-ES"/>
          </w:rPr>
          <w:t>https://www.raspberrypi.org/</w:t>
        </w:r>
      </w:hyperlink>
    </w:p>
    <w:p w14:paraId="2E66BECB" w14:textId="77777777" w:rsidR="001A22A5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</w:rPr>
        <w:t xml:space="preserve">Tamarkin, T. (1992). Automatic Meter Reading. </w:t>
      </w:r>
      <w:r w:rsidRPr="00BB52CD">
        <w:rPr>
          <w:rFonts w:ascii="Times New Roman" w:hAnsi="Times New Roman" w:cs="Times New Roman"/>
          <w:sz w:val="24"/>
          <w:szCs w:val="24"/>
          <w:lang w:val="es-ES"/>
        </w:rPr>
        <w:t>(</w:t>
      </w:r>
      <w:proofErr w:type="spellStart"/>
      <w:r w:rsidRPr="00BB52CD">
        <w:rPr>
          <w:rFonts w:ascii="Times New Roman" w:hAnsi="Times New Roman" w:cs="Times New Roman"/>
          <w:sz w:val="24"/>
          <w:szCs w:val="24"/>
          <w:lang w:val="es-ES"/>
        </w:rPr>
        <w:t>Volume</w:t>
      </w:r>
      <w:proofErr w:type="spell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50)</w:t>
      </w:r>
    </w:p>
    <w:p w14:paraId="28EB0502" w14:textId="7FE5CFED" w:rsidR="00220DED" w:rsidRPr="00BB52CD" w:rsidRDefault="00220DED" w:rsidP="00220DED">
      <w:pPr>
        <w:pStyle w:val="Prrafodelista"/>
        <w:numPr>
          <w:ilvl w:val="0"/>
          <w:numId w:val="3"/>
        </w:numPr>
        <w:spacing w:after="60" w:line="24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Ventajas y desventajas del WIFI. Recuperado el 12 De </w:t>
      </w:r>
      <w:proofErr w:type="gramStart"/>
      <w:r w:rsidRPr="00BB52CD">
        <w:rPr>
          <w:rFonts w:ascii="Times New Roman" w:hAnsi="Times New Roman" w:cs="Times New Roman"/>
          <w:sz w:val="24"/>
          <w:szCs w:val="24"/>
          <w:lang w:val="es-ES"/>
        </w:rPr>
        <w:t>Diciembre</w:t>
      </w:r>
      <w:proofErr w:type="gramEnd"/>
      <w:r w:rsidRPr="00BB52CD">
        <w:rPr>
          <w:rFonts w:ascii="Times New Roman" w:hAnsi="Times New Roman" w:cs="Times New Roman"/>
          <w:sz w:val="24"/>
          <w:szCs w:val="24"/>
          <w:lang w:val="es-ES"/>
        </w:rPr>
        <w:t xml:space="preserve"> de 2017 de: http://culturacion.com/ventajas-y-desventajas-del-wifi</w:t>
      </w:r>
    </w:p>
    <w:p w14:paraId="7D0DC28C" w14:textId="77777777" w:rsidR="008C68B2" w:rsidRPr="00B02E4B" w:rsidRDefault="008C68B2">
      <w:pPr>
        <w:rPr>
          <w:lang w:val="es-ES"/>
        </w:rPr>
      </w:pPr>
    </w:p>
    <w:sectPr w:rsidR="008C68B2" w:rsidRPr="00B02E4B">
      <w:headerReference w:type="default" r:id="rId52"/>
      <w:footerReference w:type="first" r:id="rId5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JOSE MARCOS ALONSO ALVAREZ" w:date="2021-03-15T12:34:00Z" w:initials="JMAA">
    <w:p w14:paraId="13DEBD1F" w14:textId="0981954B" w:rsidR="004F53CB" w:rsidRPr="003F51C7" w:rsidRDefault="004F53CB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r w:rsidRPr="003F51C7">
        <w:rPr>
          <w:lang w:val="es-ES"/>
        </w:rPr>
        <w:t>Hacer referencia a las f</w:t>
      </w:r>
      <w:r>
        <w:rPr>
          <w:lang w:val="es-ES"/>
        </w:rPr>
        <w:t>iguras en el texto.</w:t>
      </w:r>
    </w:p>
  </w:comment>
  <w:comment w:id="1" w:author="Hector Fernando Chinchero Villacis" w:date="2021-04-06T09:53:00Z" w:initials="HFCV">
    <w:p w14:paraId="6BB2DA55" w14:textId="752656B6" w:rsidR="004F53CB" w:rsidRPr="00B95315" w:rsidRDefault="004F53CB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r w:rsidRPr="00B95315">
        <w:rPr>
          <w:lang w:val="es-ES"/>
        </w:rPr>
        <w:t>Muchas gracias se han hecho las referencias a las figuras correspondientes.</w:t>
      </w:r>
    </w:p>
  </w:comment>
  <w:comment w:id="2" w:author="JOSE MARCOS ALONSO ALVAREZ" w:date="2021-03-15T12:35:00Z" w:initials="JMAA">
    <w:p w14:paraId="4B4917B7" w14:textId="2FE4367D" w:rsidR="004F53CB" w:rsidRPr="00B95315" w:rsidRDefault="004F53CB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r w:rsidRPr="00B95315">
        <w:rPr>
          <w:lang w:val="es-ES"/>
        </w:rPr>
        <w:t>Definir SO</w:t>
      </w:r>
    </w:p>
  </w:comment>
  <w:comment w:id="3" w:author="Hector Fernando Chinchero Villacis" w:date="2021-04-06T10:11:00Z" w:initials="HFCV">
    <w:p w14:paraId="41F0F4DB" w14:textId="3FC33EAE" w:rsidR="004F53CB" w:rsidRPr="00B95315" w:rsidRDefault="004F53CB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r w:rsidRPr="00B95315">
        <w:rPr>
          <w:lang w:val="es-ES"/>
        </w:rPr>
        <w:t>Lo he definido en el texto</w:t>
      </w:r>
    </w:p>
  </w:comment>
  <w:comment w:id="6" w:author="JOSE MARCOS ALONSO ALVAREZ" w:date="2021-04-16T12:45:00Z" w:initials="JMAA">
    <w:p w14:paraId="6E22A8D0" w14:textId="05A2F7F6" w:rsidR="005E0AF6" w:rsidRDefault="005E0AF6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r w:rsidRPr="005E0AF6">
        <w:rPr>
          <w:lang w:val="es-ES"/>
        </w:rPr>
        <w:t>Estoy viendo que en e</w:t>
      </w:r>
      <w:r>
        <w:rPr>
          <w:lang w:val="es-ES"/>
        </w:rPr>
        <w:t>stas gráficas la escala vertical pone W/s e indica que es potencia.</w:t>
      </w:r>
      <w:r w:rsidR="00360645">
        <w:rPr>
          <w:lang w:val="es-ES"/>
        </w:rPr>
        <w:t xml:space="preserve"> También aparece en las siguientes gráficas más abajo.</w:t>
      </w:r>
    </w:p>
    <w:p w14:paraId="5FF9D6D3" w14:textId="0EB354EA" w:rsidR="00360645" w:rsidRDefault="009F2A38">
      <w:pPr>
        <w:pStyle w:val="Textocomentario"/>
        <w:rPr>
          <w:lang w:val="es-ES"/>
        </w:rPr>
      </w:pPr>
      <w:r>
        <w:rPr>
          <w:lang w:val="es-ES"/>
        </w:rPr>
        <w:t>La unidad debería ser W solamente.</w:t>
      </w:r>
    </w:p>
    <w:p w14:paraId="279085E3" w14:textId="3854DE97" w:rsidR="009F2A38" w:rsidRDefault="009F2A38">
      <w:pPr>
        <w:pStyle w:val="Textocomentario"/>
        <w:rPr>
          <w:lang w:val="es-ES"/>
        </w:rPr>
      </w:pPr>
      <w:r>
        <w:rPr>
          <w:lang w:val="es-ES"/>
        </w:rPr>
        <w:t>Se entiende que la energía es el área de esa curva.</w:t>
      </w:r>
    </w:p>
    <w:p w14:paraId="2AEC0A25" w14:textId="3C4DE543" w:rsidR="009F2A38" w:rsidRDefault="009F2A38">
      <w:pPr>
        <w:pStyle w:val="Textocomentario"/>
        <w:rPr>
          <w:lang w:val="es-ES"/>
        </w:rPr>
      </w:pPr>
    </w:p>
    <w:p w14:paraId="006563F4" w14:textId="3187B55B" w:rsidR="009F2A38" w:rsidRDefault="009F2A38">
      <w:pPr>
        <w:pStyle w:val="Textocomentario"/>
        <w:rPr>
          <w:lang w:val="es-ES"/>
        </w:rPr>
      </w:pPr>
      <w:r>
        <w:rPr>
          <w:lang w:val="es-ES"/>
        </w:rPr>
        <w:t>Tal vez otra gráfica interesante sería la de la energía en función del tiempo, que sería la integral</w:t>
      </w:r>
      <w:r w:rsidR="00BB3953">
        <w:rPr>
          <w:lang w:val="es-ES"/>
        </w:rPr>
        <w:t xml:space="preserve"> de esta curva en función del tiempo.</w:t>
      </w:r>
      <w:r w:rsidR="00360645">
        <w:rPr>
          <w:lang w:val="es-ES"/>
        </w:rPr>
        <w:t xml:space="preserve"> Mostraría la tendencia en el consumo de energía.</w:t>
      </w:r>
    </w:p>
    <w:p w14:paraId="691EE007" w14:textId="77777777" w:rsidR="00BB3953" w:rsidRDefault="00BB3953">
      <w:pPr>
        <w:pStyle w:val="Textocomentario"/>
        <w:rPr>
          <w:lang w:val="es-ES"/>
        </w:rPr>
      </w:pPr>
    </w:p>
    <w:p w14:paraId="67595CAE" w14:textId="5E1912F4" w:rsidR="005E0AF6" w:rsidRPr="005E0AF6" w:rsidRDefault="005E0AF6">
      <w:pPr>
        <w:pStyle w:val="Textocomentario"/>
        <w:rPr>
          <w:lang w:val="es-ES"/>
        </w:rPr>
      </w:pPr>
    </w:p>
  </w:comment>
  <w:comment w:id="9" w:author="JOSE MARCOS ALONSO ALVAREZ" w:date="2021-04-16T12:52:00Z" w:initials="JMAA">
    <w:p w14:paraId="3767D659" w14:textId="77777777" w:rsidR="0024015E" w:rsidRDefault="0024015E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proofErr w:type="gramStart"/>
      <w:r w:rsidRPr="0024015E">
        <w:rPr>
          <w:lang w:val="es-ES"/>
        </w:rPr>
        <w:t>El p</w:t>
      </w:r>
      <w:r>
        <w:rPr>
          <w:lang w:val="es-ES"/>
        </w:rPr>
        <w:t>ico más alto es menor que el más bajo?</w:t>
      </w:r>
      <w:proofErr w:type="gramEnd"/>
    </w:p>
    <w:p w14:paraId="0ED11F63" w14:textId="174F3068" w:rsidR="0024015E" w:rsidRPr="0024015E" w:rsidRDefault="0024015E">
      <w:pPr>
        <w:pStyle w:val="Textocomentario"/>
        <w:rPr>
          <w:lang w:val="es-ES"/>
        </w:rPr>
      </w:pPr>
      <w:proofErr w:type="gramStart"/>
      <w:r>
        <w:rPr>
          <w:lang w:val="es-ES"/>
        </w:rPr>
        <w:t>O se refiere a otra cosa?</w:t>
      </w:r>
      <w:proofErr w:type="gramEnd"/>
    </w:p>
  </w:comment>
  <w:comment w:id="10" w:author="JOSE MARCOS ALONSO ALVAREZ" w:date="2021-04-16T12:53:00Z" w:initials="JMAA">
    <w:p w14:paraId="7FC07096" w14:textId="42C4DDC0" w:rsidR="0024015E" w:rsidRPr="0024015E" w:rsidRDefault="0024015E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r w:rsidRPr="0024015E">
        <w:rPr>
          <w:lang w:val="es-ES"/>
        </w:rPr>
        <w:t xml:space="preserve">Tal vez decir mejor </w:t>
      </w:r>
      <w:r>
        <w:rPr>
          <w:lang w:val="es-ES"/>
        </w:rPr>
        <w:t>tiempo de ensayo</w:t>
      </w:r>
    </w:p>
  </w:comment>
  <w:comment w:id="11" w:author="JOSE MARCOS ALONSO ALVAREZ" w:date="2021-03-15T13:05:00Z" w:initials="JMAA">
    <w:p w14:paraId="6D829F26" w14:textId="5D9B2A91" w:rsidR="004F53CB" w:rsidRPr="00A0413B" w:rsidRDefault="004F53CB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r w:rsidRPr="00A0413B">
        <w:rPr>
          <w:lang w:val="es-ES"/>
        </w:rPr>
        <w:t>Esto no lo entiendo bien.</w:t>
      </w:r>
    </w:p>
  </w:comment>
  <w:comment w:id="12" w:author="Hector Fernando Chinchero Villacis" w:date="2021-04-06T10:12:00Z" w:initials="HFCV">
    <w:p w14:paraId="40487EF7" w14:textId="5D276B45" w:rsidR="004F53CB" w:rsidRPr="00B95315" w:rsidRDefault="004F53CB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r w:rsidRPr="00B95315">
        <w:rPr>
          <w:lang w:val="es-ES"/>
        </w:rPr>
        <w:t>Lo he redactado mejor</w:t>
      </w:r>
    </w:p>
  </w:comment>
  <w:comment w:id="13" w:author="JOSE MARCOS ALONSO ALVAREZ" w:date="2021-03-15T13:06:00Z" w:initials="JMAA">
    <w:p w14:paraId="2C600C65" w14:textId="77777777" w:rsidR="004F53CB" w:rsidRDefault="004F53CB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proofErr w:type="gramStart"/>
      <w:r w:rsidRPr="001D6C5D">
        <w:rPr>
          <w:lang w:val="es-ES"/>
        </w:rPr>
        <w:t xml:space="preserve">Es necesario usar los nodos </w:t>
      </w:r>
      <w:proofErr w:type="spellStart"/>
      <w:r w:rsidRPr="001D6C5D">
        <w:rPr>
          <w:lang w:val="es-ES"/>
        </w:rPr>
        <w:t>I</w:t>
      </w:r>
      <w:r>
        <w:rPr>
          <w:lang w:val="es-ES"/>
        </w:rPr>
        <w:t>oT</w:t>
      </w:r>
      <w:proofErr w:type="spellEnd"/>
      <w:r>
        <w:rPr>
          <w:lang w:val="es-ES"/>
        </w:rPr>
        <w:t>?</w:t>
      </w:r>
      <w:proofErr w:type="gramEnd"/>
    </w:p>
    <w:p w14:paraId="11B11050" w14:textId="77777777" w:rsidR="004F53CB" w:rsidRDefault="004F53CB">
      <w:pPr>
        <w:pStyle w:val="Textocomentario"/>
        <w:rPr>
          <w:lang w:val="es-ES"/>
        </w:rPr>
      </w:pPr>
      <w:proofErr w:type="gramStart"/>
      <w:r>
        <w:rPr>
          <w:lang w:val="es-ES"/>
        </w:rPr>
        <w:t xml:space="preserve">No podría hacerse esta función directamente en la </w:t>
      </w:r>
      <w:proofErr w:type="spellStart"/>
      <w:r>
        <w:rPr>
          <w:lang w:val="es-ES"/>
        </w:rPr>
        <w:t>raspberry</w:t>
      </w:r>
      <w:proofErr w:type="spellEnd"/>
      <w:r>
        <w:rPr>
          <w:lang w:val="es-ES"/>
        </w:rPr>
        <w:t>?</w:t>
      </w:r>
      <w:proofErr w:type="gramEnd"/>
    </w:p>
    <w:p w14:paraId="7683A759" w14:textId="6136E30B" w:rsidR="004F53CB" w:rsidRPr="001D6C5D" w:rsidRDefault="004F53CB">
      <w:pPr>
        <w:pStyle w:val="Textocomentario"/>
        <w:rPr>
          <w:lang w:val="es-ES"/>
        </w:rPr>
      </w:pPr>
    </w:p>
  </w:comment>
  <w:comment w:id="14" w:author="Hector Fernando Chinchero Villacis" w:date="2021-04-06T10:12:00Z" w:initials="HFCV">
    <w:p w14:paraId="5234AE28" w14:textId="222131DD" w:rsidR="004F53CB" w:rsidRPr="00B95315" w:rsidRDefault="004F53CB">
      <w:pPr>
        <w:pStyle w:val="Textocomentario"/>
        <w:rPr>
          <w:lang w:val="es-ES"/>
        </w:rPr>
      </w:pPr>
      <w:r>
        <w:rPr>
          <w:rStyle w:val="Refdecomentario"/>
        </w:rPr>
        <w:annotationRef/>
      </w:r>
      <w:r w:rsidRPr="00B95315">
        <w:rPr>
          <w:lang w:val="es-ES"/>
        </w:rPr>
        <w:t xml:space="preserve">Si se puede hacer un Sistema de </w:t>
      </w:r>
      <w:proofErr w:type="spellStart"/>
      <w:r w:rsidRPr="00B95315">
        <w:rPr>
          <w:lang w:val="es-ES"/>
        </w:rPr>
        <w:t>medidicón</w:t>
      </w:r>
      <w:proofErr w:type="spellEnd"/>
      <w:r w:rsidRPr="00B95315">
        <w:rPr>
          <w:lang w:val="es-ES"/>
        </w:rPr>
        <w:t xml:space="preserve"> de consumes centralizado, sin </w:t>
      </w:r>
      <w:proofErr w:type="gramStart"/>
      <w:r w:rsidRPr="00B95315">
        <w:rPr>
          <w:lang w:val="es-ES"/>
        </w:rPr>
        <w:t>embargo</w:t>
      </w:r>
      <w:proofErr w:type="gramEnd"/>
      <w:r w:rsidRPr="00B95315">
        <w:rPr>
          <w:lang w:val="es-ES"/>
        </w:rPr>
        <w:t xml:space="preserve"> los nodos </w:t>
      </w:r>
      <w:proofErr w:type="spellStart"/>
      <w:r w:rsidRPr="00B95315">
        <w:rPr>
          <w:lang w:val="es-ES"/>
        </w:rPr>
        <w:t>IoT</w:t>
      </w:r>
      <w:proofErr w:type="spellEnd"/>
      <w:r w:rsidRPr="00B95315">
        <w:rPr>
          <w:lang w:val="es-ES"/>
        </w:rPr>
        <w:t xml:space="preserve"> permiten implementar una red de medidores usando </w:t>
      </w:r>
      <w:proofErr w:type="spellStart"/>
      <w:r w:rsidRPr="00B95315">
        <w:rPr>
          <w:lang w:val="es-ES"/>
        </w:rPr>
        <w:t>WiFi</w:t>
      </w:r>
      <w:proofErr w:type="spellEnd"/>
      <w:r w:rsidRPr="00B95315">
        <w:rPr>
          <w:lang w:val="es-ES"/>
        </w:rPr>
        <w:t xml:space="preserve"> o una red de datos TCP/IP para aplicaciones de medición por zonas sin </w:t>
      </w:r>
      <w:proofErr w:type="spellStart"/>
      <w:r w:rsidRPr="00B95315">
        <w:rPr>
          <w:lang w:val="es-ES"/>
        </w:rPr>
        <w:t>centralizer</w:t>
      </w:r>
      <w:proofErr w:type="spellEnd"/>
      <w:r w:rsidRPr="00B95315">
        <w:rPr>
          <w:lang w:val="es-ES"/>
        </w:rPr>
        <w:t xml:space="preserve"> la instalación.</w:t>
      </w:r>
    </w:p>
  </w:comment>
  <w:comment w:id="15" w:author="JOSE MARCOS ALONSO ALVAREZ" w:date="2021-04-16T12:56:00Z" w:initials="JMAA">
    <w:p w14:paraId="55B5A990" w14:textId="77777777" w:rsidR="00420285" w:rsidRDefault="00420285">
      <w:pPr>
        <w:pStyle w:val="Textocomentario"/>
      </w:pPr>
      <w:r>
        <w:rPr>
          <w:rStyle w:val="Refdecomentario"/>
        </w:rPr>
        <w:annotationRef/>
      </w:r>
      <w:proofErr w:type="spellStart"/>
      <w:r>
        <w:t>Entendido</w:t>
      </w:r>
      <w:proofErr w:type="spellEnd"/>
      <w:r>
        <w:t xml:space="preserve"> y de </w:t>
      </w:r>
      <w:proofErr w:type="spellStart"/>
      <w:r>
        <w:t>acuerdo</w:t>
      </w:r>
      <w:proofErr w:type="spellEnd"/>
      <w:r>
        <w:t>.</w:t>
      </w:r>
    </w:p>
    <w:p w14:paraId="4475F4F5" w14:textId="7212C8FE" w:rsidR="00420285" w:rsidRDefault="00420285">
      <w:pPr>
        <w:pStyle w:val="Textocomentario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3DEBD1F" w15:done="0"/>
  <w15:commentEx w15:paraId="6BB2DA55" w15:paraIdParent="13DEBD1F" w15:done="0"/>
  <w15:commentEx w15:paraId="4B4917B7" w15:done="0"/>
  <w15:commentEx w15:paraId="41F0F4DB" w15:paraIdParent="4B4917B7" w15:done="0"/>
  <w15:commentEx w15:paraId="67595CAE" w15:done="0"/>
  <w15:commentEx w15:paraId="0ED11F63" w15:done="0"/>
  <w15:commentEx w15:paraId="7FC07096" w15:done="0"/>
  <w15:commentEx w15:paraId="6D829F26" w15:done="0"/>
  <w15:commentEx w15:paraId="40487EF7" w15:paraIdParent="6D829F26" w15:done="0"/>
  <w15:commentEx w15:paraId="7683A759" w15:done="0"/>
  <w15:commentEx w15:paraId="5234AE28" w15:paraIdParent="7683A759" w15:done="0"/>
  <w15:commentEx w15:paraId="4475F4F5" w15:paraIdParent="7683A75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3F9D2E7" w16cex:dateUtc="2021-03-15T11:34:00Z"/>
  <w16cex:commentExtensible w16cex:durableId="2416AE03" w16cex:dateUtc="2021-04-06T14:53:00Z"/>
  <w16cex:commentExtensible w16cex:durableId="23F9D316" w16cex:dateUtc="2021-03-15T11:35:00Z"/>
  <w16cex:commentExtensible w16cex:durableId="2416B23A" w16cex:dateUtc="2021-04-06T15:11:00Z"/>
  <w16cex:commentExtensible w16cex:durableId="24240568" w16cex:dateUtc="2021-04-16T10:45:00Z"/>
  <w16cex:commentExtensible w16cex:durableId="2424070A" w16cex:dateUtc="2021-04-16T10:52:00Z"/>
  <w16cex:commentExtensible w16cex:durableId="24240766" w16cex:dateUtc="2021-04-16T10:53:00Z"/>
  <w16cex:commentExtensible w16cex:durableId="23F9DA20" w16cex:dateUtc="2021-03-15T12:05:00Z"/>
  <w16cex:commentExtensible w16cex:durableId="2416B279" w16cex:dateUtc="2021-04-06T15:12:00Z"/>
  <w16cex:commentExtensible w16cex:durableId="23F9DA52" w16cex:dateUtc="2021-03-15T12:06:00Z"/>
  <w16cex:commentExtensible w16cex:durableId="2416B2A6" w16cex:dateUtc="2021-04-06T15:12:00Z"/>
  <w16cex:commentExtensible w16cex:durableId="242407EB" w16cex:dateUtc="2021-04-16T10:5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3DEBD1F" w16cid:durableId="23F9D2E7"/>
  <w16cid:commentId w16cid:paraId="6BB2DA55" w16cid:durableId="2416AE03"/>
  <w16cid:commentId w16cid:paraId="4B4917B7" w16cid:durableId="23F9D316"/>
  <w16cid:commentId w16cid:paraId="41F0F4DB" w16cid:durableId="2416B23A"/>
  <w16cid:commentId w16cid:paraId="67595CAE" w16cid:durableId="24240568"/>
  <w16cid:commentId w16cid:paraId="0ED11F63" w16cid:durableId="2424070A"/>
  <w16cid:commentId w16cid:paraId="7FC07096" w16cid:durableId="24240766"/>
  <w16cid:commentId w16cid:paraId="6D829F26" w16cid:durableId="23F9DA20"/>
  <w16cid:commentId w16cid:paraId="40487EF7" w16cid:durableId="2416B279"/>
  <w16cid:commentId w16cid:paraId="7683A759" w16cid:durableId="23F9DA52"/>
  <w16cid:commentId w16cid:paraId="5234AE28" w16cid:durableId="2416B2A6"/>
  <w16cid:commentId w16cid:paraId="4475F4F5" w16cid:durableId="242407E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753E48" w14:textId="77777777" w:rsidR="00DB20BF" w:rsidRDefault="00DB20BF">
      <w:pPr>
        <w:spacing w:after="0" w:line="240" w:lineRule="auto"/>
      </w:pPr>
      <w:r>
        <w:separator/>
      </w:r>
    </w:p>
  </w:endnote>
  <w:endnote w:type="continuationSeparator" w:id="0">
    <w:p w14:paraId="26D11F24" w14:textId="77777777" w:rsidR="00DB20BF" w:rsidRDefault="00DB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A72DB0" w14:textId="77777777" w:rsidR="004F53CB" w:rsidRPr="00ED495F" w:rsidRDefault="004F53CB" w:rsidP="00637D39">
    <w:pPr>
      <w:pBdr>
        <w:bottom w:val="single" w:sz="4" w:space="1" w:color="auto"/>
      </w:pBdr>
      <w:spacing w:after="60" w:line="240" w:lineRule="auto"/>
      <w:ind w:right="5342" w:hanging="11"/>
      <w:jc w:val="both"/>
      <w:rPr>
        <w:rFonts w:ascii="Times New Roman" w:hAnsi="Times New Roman" w:cs="Times New Roman"/>
        <w:sz w:val="20"/>
        <w:szCs w:val="20"/>
      </w:rPr>
    </w:pPr>
  </w:p>
  <w:p w14:paraId="7D90B1B8" w14:textId="77777777" w:rsidR="004F53CB" w:rsidRPr="00DD3462" w:rsidRDefault="004F53CB" w:rsidP="00637D39">
    <w:pPr>
      <w:pStyle w:val="Sinespaciado"/>
      <w:spacing w:before="60"/>
      <w:ind w:right="-45"/>
      <w:jc w:val="both"/>
      <w:rPr>
        <w:rFonts w:ascii="Times New Roman" w:hAnsi="Times New Roman" w:cs="Times New Roman"/>
        <w:sz w:val="16"/>
        <w:szCs w:val="20"/>
      </w:rPr>
    </w:pPr>
    <w:r w:rsidRPr="00DD3462">
      <w:rPr>
        <w:rFonts w:ascii="Times New Roman" w:hAnsi="Times New Roman" w:cs="Times New Roman"/>
        <w:sz w:val="16"/>
        <w:szCs w:val="20"/>
      </w:rPr>
      <w:t>This work has been supported by Spain national government and Asturias regional government under research grants ENE2013-41491-R and GRUPIN14-076, respectively.</w:t>
    </w:r>
  </w:p>
  <w:p w14:paraId="32FED88E" w14:textId="77777777" w:rsidR="004F53CB" w:rsidRPr="00DD3462" w:rsidRDefault="004F53C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C39288" w14:textId="77777777" w:rsidR="00DB20BF" w:rsidRDefault="00DB20BF">
      <w:pPr>
        <w:spacing w:after="0" w:line="240" w:lineRule="auto"/>
      </w:pPr>
      <w:r>
        <w:separator/>
      </w:r>
    </w:p>
  </w:footnote>
  <w:footnote w:type="continuationSeparator" w:id="0">
    <w:p w14:paraId="1E2AA6A1" w14:textId="77777777" w:rsidR="00DB20BF" w:rsidRDefault="00DB20B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CFA0A7" w14:textId="77777777" w:rsidR="004F53CB" w:rsidRPr="00AB2807" w:rsidRDefault="004F53CB" w:rsidP="00637D39">
    <w:pPr>
      <w:pStyle w:val="Encabezado"/>
      <w:jc w:val="center"/>
      <w:rPr>
        <w:rFonts w:ascii="Times New Roman" w:hAnsi="Times New Roman" w:cs="Times New Roman"/>
        <w:sz w:val="24"/>
        <w:lang w:val="pt-B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A6888"/>
    <w:multiLevelType w:val="hybridMultilevel"/>
    <w:tmpl w:val="794CCFAC"/>
    <w:lvl w:ilvl="0" w:tplc="1818CEE4">
      <w:start w:val="6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CD6656"/>
    <w:multiLevelType w:val="hybridMultilevel"/>
    <w:tmpl w:val="67E645C4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08A72D02"/>
    <w:multiLevelType w:val="hybridMultilevel"/>
    <w:tmpl w:val="9AE6FA16"/>
    <w:lvl w:ilvl="0" w:tplc="D4542D3C">
      <w:start w:val="1"/>
      <w:numFmt w:val="decimal"/>
      <w:lvlText w:val="Fig. %1."/>
      <w:lvlJc w:val="left"/>
      <w:pPr>
        <w:ind w:left="720" w:hanging="360"/>
      </w:pPr>
      <w:rPr>
        <w:rFonts w:hint="default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636F73"/>
    <w:multiLevelType w:val="hybridMultilevel"/>
    <w:tmpl w:val="1D4A0640"/>
    <w:lvl w:ilvl="0" w:tplc="C57A96BC">
      <w:start w:val="1"/>
      <w:numFmt w:val="decimal"/>
      <w:lvlText w:val="(%1)"/>
      <w:lvlJc w:val="left"/>
      <w:pPr>
        <w:ind w:left="34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69" w:hanging="360"/>
      </w:pPr>
    </w:lvl>
    <w:lvl w:ilvl="2" w:tplc="0409001B" w:tentative="1">
      <w:start w:val="1"/>
      <w:numFmt w:val="lowerRoman"/>
      <w:lvlText w:val="%3."/>
      <w:lvlJc w:val="right"/>
      <w:pPr>
        <w:ind w:left="1789" w:hanging="180"/>
      </w:pPr>
    </w:lvl>
    <w:lvl w:ilvl="3" w:tplc="0409000F" w:tentative="1">
      <w:start w:val="1"/>
      <w:numFmt w:val="decimal"/>
      <w:lvlText w:val="%4."/>
      <w:lvlJc w:val="left"/>
      <w:pPr>
        <w:ind w:left="2509" w:hanging="360"/>
      </w:pPr>
    </w:lvl>
    <w:lvl w:ilvl="4" w:tplc="04090019" w:tentative="1">
      <w:start w:val="1"/>
      <w:numFmt w:val="lowerLetter"/>
      <w:lvlText w:val="%5."/>
      <w:lvlJc w:val="left"/>
      <w:pPr>
        <w:ind w:left="3229" w:hanging="360"/>
      </w:pPr>
    </w:lvl>
    <w:lvl w:ilvl="5" w:tplc="0409001B" w:tentative="1">
      <w:start w:val="1"/>
      <w:numFmt w:val="lowerRoman"/>
      <w:lvlText w:val="%6."/>
      <w:lvlJc w:val="right"/>
      <w:pPr>
        <w:ind w:left="3949" w:hanging="180"/>
      </w:pPr>
    </w:lvl>
    <w:lvl w:ilvl="6" w:tplc="0409000F" w:tentative="1">
      <w:start w:val="1"/>
      <w:numFmt w:val="decimal"/>
      <w:lvlText w:val="%7."/>
      <w:lvlJc w:val="left"/>
      <w:pPr>
        <w:ind w:left="4669" w:hanging="360"/>
      </w:pPr>
    </w:lvl>
    <w:lvl w:ilvl="7" w:tplc="04090019" w:tentative="1">
      <w:start w:val="1"/>
      <w:numFmt w:val="lowerLetter"/>
      <w:lvlText w:val="%8."/>
      <w:lvlJc w:val="left"/>
      <w:pPr>
        <w:ind w:left="5389" w:hanging="360"/>
      </w:pPr>
    </w:lvl>
    <w:lvl w:ilvl="8" w:tplc="0409001B" w:tentative="1">
      <w:start w:val="1"/>
      <w:numFmt w:val="lowerRoman"/>
      <w:lvlText w:val="%9."/>
      <w:lvlJc w:val="right"/>
      <w:pPr>
        <w:ind w:left="6109" w:hanging="180"/>
      </w:pPr>
    </w:lvl>
  </w:abstractNum>
  <w:abstractNum w:abstractNumId="4" w15:restartNumberingAfterBreak="0">
    <w:nsid w:val="15AD35A3"/>
    <w:multiLevelType w:val="hybridMultilevel"/>
    <w:tmpl w:val="4E7E9ACC"/>
    <w:lvl w:ilvl="0" w:tplc="9166A2F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D94927"/>
    <w:multiLevelType w:val="hybridMultilevel"/>
    <w:tmpl w:val="B18032F2"/>
    <w:lvl w:ilvl="0" w:tplc="AD10B4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035DFC"/>
    <w:multiLevelType w:val="hybridMultilevel"/>
    <w:tmpl w:val="B46C0AC0"/>
    <w:lvl w:ilvl="0" w:tplc="999449D2">
      <w:start w:val="1"/>
      <w:numFmt w:val="upperRoman"/>
      <w:lvlText w:val="%1.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081C02"/>
    <w:multiLevelType w:val="hybridMultilevel"/>
    <w:tmpl w:val="1D4A0640"/>
    <w:lvl w:ilvl="0" w:tplc="C57A96BC">
      <w:start w:val="1"/>
      <w:numFmt w:val="decimal"/>
      <w:lvlText w:val="(%1)"/>
      <w:lvlJc w:val="left"/>
      <w:pPr>
        <w:ind w:left="34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69" w:hanging="360"/>
      </w:pPr>
    </w:lvl>
    <w:lvl w:ilvl="2" w:tplc="0409001B" w:tentative="1">
      <w:start w:val="1"/>
      <w:numFmt w:val="lowerRoman"/>
      <w:lvlText w:val="%3."/>
      <w:lvlJc w:val="right"/>
      <w:pPr>
        <w:ind w:left="1789" w:hanging="180"/>
      </w:pPr>
    </w:lvl>
    <w:lvl w:ilvl="3" w:tplc="0409000F" w:tentative="1">
      <w:start w:val="1"/>
      <w:numFmt w:val="decimal"/>
      <w:lvlText w:val="%4."/>
      <w:lvlJc w:val="left"/>
      <w:pPr>
        <w:ind w:left="2509" w:hanging="360"/>
      </w:pPr>
    </w:lvl>
    <w:lvl w:ilvl="4" w:tplc="04090019" w:tentative="1">
      <w:start w:val="1"/>
      <w:numFmt w:val="lowerLetter"/>
      <w:lvlText w:val="%5."/>
      <w:lvlJc w:val="left"/>
      <w:pPr>
        <w:ind w:left="3229" w:hanging="360"/>
      </w:pPr>
    </w:lvl>
    <w:lvl w:ilvl="5" w:tplc="0409001B" w:tentative="1">
      <w:start w:val="1"/>
      <w:numFmt w:val="lowerRoman"/>
      <w:lvlText w:val="%6."/>
      <w:lvlJc w:val="right"/>
      <w:pPr>
        <w:ind w:left="3949" w:hanging="180"/>
      </w:pPr>
    </w:lvl>
    <w:lvl w:ilvl="6" w:tplc="0409000F" w:tentative="1">
      <w:start w:val="1"/>
      <w:numFmt w:val="decimal"/>
      <w:lvlText w:val="%7."/>
      <w:lvlJc w:val="left"/>
      <w:pPr>
        <w:ind w:left="4669" w:hanging="360"/>
      </w:pPr>
    </w:lvl>
    <w:lvl w:ilvl="7" w:tplc="04090019" w:tentative="1">
      <w:start w:val="1"/>
      <w:numFmt w:val="lowerLetter"/>
      <w:lvlText w:val="%8."/>
      <w:lvlJc w:val="left"/>
      <w:pPr>
        <w:ind w:left="5389" w:hanging="360"/>
      </w:pPr>
    </w:lvl>
    <w:lvl w:ilvl="8" w:tplc="0409001B" w:tentative="1">
      <w:start w:val="1"/>
      <w:numFmt w:val="lowerRoman"/>
      <w:lvlText w:val="%9."/>
      <w:lvlJc w:val="right"/>
      <w:pPr>
        <w:ind w:left="6109" w:hanging="180"/>
      </w:pPr>
    </w:lvl>
  </w:abstractNum>
  <w:abstractNum w:abstractNumId="8" w15:restartNumberingAfterBreak="0">
    <w:nsid w:val="22FD0EE2"/>
    <w:multiLevelType w:val="hybridMultilevel"/>
    <w:tmpl w:val="E6E683DE"/>
    <w:lvl w:ilvl="0" w:tplc="68CE10FC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906903"/>
    <w:multiLevelType w:val="hybridMultilevel"/>
    <w:tmpl w:val="97008704"/>
    <w:lvl w:ilvl="0" w:tplc="1F9E714A">
      <w:start w:val="1"/>
      <w:numFmt w:val="decimal"/>
      <w:lvlText w:val="(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29030DC7"/>
    <w:multiLevelType w:val="hybridMultilevel"/>
    <w:tmpl w:val="E6E683DE"/>
    <w:lvl w:ilvl="0" w:tplc="68CE10FC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5E3EB5"/>
    <w:multiLevelType w:val="hybridMultilevel"/>
    <w:tmpl w:val="7E8C1ED4"/>
    <w:lvl w:ilvl="0" w:tplc="6A300EB4">
      <w:start w:val="1"/>
      <w:numFmt w:val="lowerLetter"/>
      <w:lvlText w:val="(%1)"/>
      <w:lvlJc w:val="left"/>
      <w:pPr>
        <w:ind w:left="3825" w:hanging="226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40" w:hanging="360"/>
      </w:pPr>
    </w:lvl>
    <w:lvl w:ilvl="2" w:tplc="0409001B" w:tentative="1">
      <w:start w:val="1"/>
      <w:numFmt w:val="lowerRoman"/>
      <w:lvlText w:val="%3."/>
      <w:lvlJc w:val="right"/>
      <w:pPr>
        <w:ind w:left="3360" w:hanging="180"/>
      </w:pPr>
    </w:lvl>
    <w:lvl w:ilvl="3" w:tplc="0409000F" w:tentative="1">
      <w:start w:val="1"/>
      <w:numFmt w:val="decimal"/>
      <w:lvlText w:val="%4."/>
      <w:lvlJc w:val="left"/>
      <w:pPr>
        <w:ind w:left="4080" w:hanging="360"/>
      </w:pPr>
    </w:lvl>
    <w:lvl w:ilvl="4" w:tplc="04090019" w:tentative="1">
      <w:start w:val="1"/>
      <w:numFmt w:val="lowerLetter"/>
      <w:lvlText w:val="%5."/>
      <w:lvlJc w:val="left"/>
      <w:pPr>
        <w:ind w:left="4800" w:hanging="360"/>
      </w:pPr>
    </w:lvl>
    <w:lvl w:ilvl="5" w:tplc="0409001B" w:tentative="1">
      <w:start w:val="1"/>
      <w:numFmt w:val="lowerRoman"/>
      <w:lvlText w:val="%6."/>
      <w:lvlJc w:val="right"/>
      <w:pPr>
        <w:ind w:left="5520" w:hanging="180"/>
      </w:pPr>
    </w:lvl>
    <w:lvl w:ilvl="6" w:tplc="0409000F" w:tentative="1">
      <w:start w:val="1"/>
      <w:numFmt w:val="decimal"/>
      <w:lvlText w:val="%7."/>
      <w:lvlJc w:val="left"/>
      <w:pPr>
        <w:ind w:left="6240" w:hanging="360"/>
      </w:pPr>
    </w:lvl>
    <w:lvl w:ilvl="7" w:tplc="04090019" w:tentative="1">
      <w:start w:val="1"/>
      <w:numFmt w:val="lowerLetter"/>
      <w:lvlText w:val="%8."/>
      <w:lvlJc w:val="left"/>
      <w:pPr>
        <w:ind w:left="6960" w:hanging="360"/>
      </w:pPr>
    </w:lvl>
    <w:lvl w:ilvl="8" w:tplc="04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2" w15:restartNumberingAfterBreak="0">
    <w:nsid w:val="2CA159AB"/>
    <w:multiLevelType w:val="hybridMultilevel"/>
    <w:tmpl w:val="E6E683DE"/>
    <w:lvl w:ilvl="0" w:tplc="68CE10FC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890CB5"/>
    <w:multiLevelType w:val="hybridMultilevel"/>
    <w:tmpl w:val="C1A20D2A"/>
    <w:lvl w:ilvl="0" w:tplc="9C32A59C">
      <w:start w:val="1"/>
      <w:numFmt w:val="decimal"/>
      <w:pStyle w:val="tablehead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95539BD"/>
    <w:multiLevelType w:val="hybridMultilevel"/>
    <w:tmpl w:val="5044BF0C"/>
    <w:lvl w:ilvl="0" w:tplc="66DEDC84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79696F"/>
    <w:multiLevelType w:val="hybridMultilevel"/>
    <w:tmpl w:val="727EE688"/>
    <w:lvl w:ilvl="0" w:tplc="A1FE3D42">
      <w:start w:val="1"/>
      <w:numFmt w:val="upperRoman"/>
      <w:lvlText w:val="%1. "/>
      <w:lvlJc w:val="left"/>
      <w:pPr>
        <w:ind w:left="720" w:hanging="360"/>
      </w:pPr>
      <w:rPr>
        <w:rFonts w:ascii="Times New Roman" w:hAnsi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204C56"/>
    <w:multiLevelType w:val="hybridMultilevel"/>
    <w:tmpl w:val="67FEFE50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4A3A4749"/>
    <w:multiLevelType w:val="hybridMultilevel"/>
    <w:tmpl w:val="FA52B2EA"/>
    <w:lvl w:ilvl="0" w:tplc="BC2C5F12">
      <w:start w:val="1"/>
      <w:numFmt w:val="decimal"/>
      <w:lvlText w:val="Table %1. "/>
      <w:lvlJc w:val="center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6B0613"/>
    <w:multiLevelType w:val="hybridMultilevel"/>
    <w:tmpl w:val="5C0A8504"/>
    <w:lvl w:ilvl="0" w:tplc="294818C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2D48BD"/>
    <w:multiLevelType w:val="hybridMultilevel"/>
    <w:tmpl w:val="5044BF0C"/>
    <w:lvl w:ilvl="0" w:tplc="66DEDC84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8771D6"/>
    <w:multiLevelType w:val="hybridMultilevel"/>
    <w:tmpl w:val="5044BF0C"/>
    <w:lvl w:ilvl="0" w:tplc="66DEDC84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D34EB3"/>
    <w:multiLevelType w:val="hybridMultilevel"/>
    <w:tmpl w:val="5044BF0C"/>
    <w:lvl w:ilvl="0" w:tplc="66DEDC84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75A52"/>
    <w:multiLevelType w:val="hybridMultilevel"/>
    <w:tmpl w:val="CC52F26A"/>
    <w:lvl w:ilvl="0" w:tplc="58E4AFB8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E9842F3"/>
    <w:multiLevelType w:val="hybridMultilevel"/>
    <w:tmpl w:val="BBBE120A"/>
    <w:lvl w:ilvl="0" w:tplc="9014D48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08219F5"/>
    <w:multiLevelType w:val="hybridMultilevel"/>
    <w:tmpl w:val="0D98D856"/>
    <w:lvl w:ilvl="0" w:tplc="35009C84">
      <w:start w:val="1"/>
      <w:numFmt w:val="upperLetter"/>
      <w:lvlText w:val="%1."/>
      <w:lvlJc w:val="left"/>
      <w:pPr>
        <w:ind w:left="34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69" w:hanging="360"/>
      </w:pPr>
    </w:lvl>
    <w:lvl w:ilvl="2" w:tplc="0409001B" w:tentative="1">
      <w:start w:val="1"/>
      <w:numFmt w:val="lowerRoman"/>
      <w:lvlText w:val="%3."/>
      <w:lvlJc w:val="right"/>
      <w:pPr>
        <w:ind w:left="1789" w:hanging="180"/>
      </w:pPr>
    </w:lvl>
    <w:lvl w:ilvl="3" w:tplc="0409000F" w:tentative="1">
      <w:start w:val="1"/>
      <w:numFmt w:val="decimal"/>
      <w:lvlText w:val="%4."/>
      <w:lvlJc w:val="left"/>
      <w:pPr>
        <w:ind w:left="2509" w:hanging="360"/>
      </w:pPr>
    </w:lvl>
    <w:lvl w:ilvl="4" w:tplc="04090019" w:tentative="1">
      <w:start w:val="1"/>
      <w:numFmt w:val="lowerLetter"/>
      <w:lvlText w:val="%5."/>
      <w:lvlJc w:val="left"/>
      <w:pPr>
        <w:ind w:left="3229" w:hanging="360"/>
      </w:pPr>
    </w:lvl>
    <w:lvl w:ilvl="5" w:tplc="0409001B" w:tentative="1">
      <w:start w:val="1"/>
      <w:numFmt w:val="lowerRoman"/>
      <w:lvlText w:val="%6."/>
      <w:lvlJc w:val="right"/>
      <w:pPr>
        <w:ind w:left="3949" w:hanging="180"/>
      </w:pPr>
    </w:lvl>
    <w:lvl w:ilvl="6" w:tplc="0409000F" w:tentative="1">
      <w:start w:val="1"/>
      <w:numFmt w:val="decimal"/>
      <w:lvlText w:val="%7."/>
      <w:lvlJc w:val="left"/>
      <w:pPr>
        <w:ind w:left="4669" w:hanging="360"/>
      </w:pPr>
    </w:lvl>
    <w:lvl w:ilvl="7" w:tplc="04090019" w:tentative="1">
      <w:start w:val="1"/>
      <w:numFmt w:val="lowerLetter"/>
      <w:lvlText w:val="%8."/>
      <w:lvlJc w:val="left"/>
      <w:pPr>
        <w:ind w:left="5389" w:hanging="360"/>
      </w:pPr>
    </w:lvl>
    <w:lvl w:ilvl="8" w:tplc="0409001B" w:tentative="1">
      <w:start w:val="1"/>
      <w:numFmt w:val="lowerRoman"/>
      <w:lvlText w:val="%9."/>
      <w:lvlJc w:val="right"/>
      <w:pPr>
        <w:ind w:left="6109" w:hanging="180"/>
      </w:pPr>
    </w:lvl>
  </w:abstractNum>
  <w:abstractNum w:abstractNumId="25" w15:restartNumberingAfterBreak="0">
    <w:nsid w:val="640978A6"/>
    <w:multiLevelType w:val="hybridMultilevel"/>
    <w:tmpl w:val="50DEE33E"/>
    <w:lvl w:ilvl="0" w:tplc="DB9A3F2C">
      <w:start w:val="1"/>
      <w:numFmt w:val="decimal"/>
      <w:lvlText w:val="Fig. %1."/>
      <w:lvlJc w:val="left"/>
      <w:pPr>
        <w:ind w:left="1440" w:hanging="360"/>
      </w:pPr>
      <w:rPr>
        <w:rFonts w:hint="default"/>
        <w:sz w:val="16"/>
      </w:rPr>
    </w:lvl>
    <w:lvl w:ilvl="1" w:tplc="1818CEE4">
      <w:start w:val="6"/>
      <w:numFmt w:val="decimal"/>
      <w:lvlText w:val="Fig. %2."/>
      <w:lvlJc w:val="left"/>
      <w:pPr>
        <w:ind w:left="1440" w:hanging="360"/>
      </w:pPr>
      <w:rPr>
        <w:rFonts w:hint="default"/>
        <w:sz w:val="16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143022"/>
    <w:multiLevelType w:val="hybridMultilevel"/>
    <w:tmpl w:val="C1A20D2A"/>
    <w:lvl w:ilvl="0" w:tplc="9C32A59C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5D85D79"/>
    <w:multiLevelType w:val="hybridMultilevel"/>
    <w:tmpl w:val="5052B1E6"/>
    <w:lvl w:ilvl="0" w:tplc="9FB0A7E6">
      <w:start w:val="1"/>
      <w:numFmt w:val="decimal"/>
      <w:lvlText w:val="Table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BF20024"/>
    <w:multiLevelType w:val="hybridMultilevel"/>
    <w:tmpl w:val="5C0A8504"/>
    <w:lvl w:ilvl="0" w:tplc="294818C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21A23E6"/>
    <w:multiLevelType w:val="hybridMultilevel"/>
    <w:tmpl w:val="5044BF0C"/>
    <w:lvl w:ilvl="0" w:tplc="66DEDC84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382B0D"/>
    <w:multiLevelType w:val="hybridMultilevel"/>
    <w:tmpl w:val="E6E683DE"/>
    <w:lvl w:ilvl="0" w:tplc="68CE10FC">
      <w:start w:val="1"/>
      <w:numFmt w:val="decimal"/>
      <w:lvlText w:val="Fig. %1.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E65999"/>
    <w:multiLevelType w:val="hybridMultilevel"/>
    <w:tmpl w:val="20B41710"/>
    <w:lvl w:ilvl="0" w:tplc="07349712">
      <w:start w:val="1"/>
      <w:numFmt w:val="lowerLetter"/>
      <w:lvlText w:val="(%1)"/>
      <w:lvlJc w:val="left"/>
      <w:pPr>
        <w:ind w:left="1635" w:hanging="12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DF31703"/>
    <w:multiLevelType w:val="hybridMultilevel"/>
    <w:tmpl w:val="0D62DB7C"/>
    <w:lvl w:ilvl="0" w:tplc="35009C84">
      <w:start w:val="1"/>
      <w:numFmt w:val="upperLetter"/>
      <w:lvlText w:val="%1."/>
      <w:lvlJc w:val="left"/>
      <w:pPr>
        <w:ind w:left="34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69" w:hanging="360"/>
      </w:pPr>
    </w:lvl>
    <w:lvl w:ilvl="2" w:tplc="0409001B" w:tentative="1">
      <w:start w:val="1"/>
      <w:numFmt w:val="lowerRoman"/>
      <w:lvlText w:val="%3."/>
      <w:lvlJc w:val="right"/>
      <w:pPr>
        <w:ind w:left="1789" w:hanging="180"/>
      </w:pPr>
    </w:lvl>
    <w:lvl w:ilvl="3" w:tplc="0409000F" w:tentative="1">
      <w:start w:val="1"/>
      <w:numFmt w:val="decimal"/>
      <w:lvlText w:val="%4."/>
      <w:lvlJc w:val="left"/>
      <w:pPr>
        <w:ind w:left="2509" w:hanging="360"/>
      </w:pPr>
    </w:lvl>
    <w:lvl w:ilvl="4" w:tplc="04090019" w:tentative="1">
      <w:start w:val="1"/>
      <w:numFmt w:val="lowerLetter"/>
      <w:lvlText w:val="%5."/>
      <w:lvlJc w:val="left"/>
      <w:pPr>
        <w:ind w:left="3229" w:hanging="360"/>
      </w:pPr>
    </w:lvl>
    <w:lvl w:ilvl="5" w:tplc="0409001B" w:tentative="1">
      <w:start w:val="1"/>
      <w:numFmt w:val="lowerRoman"/>
      <w:lvlText w:val="%6."/>
      <w:lvlJc w:val="right"/>
      <w:pPr>
        <w:ind w:left="3949" w:hanging="180"/>
      </w:pPr>
    </w:lvl>
    <w:lvl w:ilvl="6" w:tplc="0409000F" w:tentative="1">
      <w:start w:val="1"/>
      <w:numFmt w:val="decimal"/>
      <w:lvlText w:val="%7."/>
      <w:lvlJc w:val="left"/>
      <w:pPr>
        <w:ind w:left="4669" w:hanging="360"/>
      </w:pPr>
    </w:lvl>
    <w:lvl w:ilvl="7" w:tplc="04090019" w:tentative="1">
      <w:start w:val="1"/>
      <w:numFmt w:val="lowerLetter"/>
      <w:lvlText w:val="%8."/>
      <w:lvlJc w:val="left"/>
      <w:pPr>
        <w:ind w:left="5389" w:hanging="360"/>
      </w:pPr>
    </w:lvl>
    <w:lvl w:ilvl="8" w:tplc="0409001B" w:tentative="1">
      <w:start w:val="1"/>
      <w:numFmt w:val="lowerRoman"/>
      <w:lvlText w:val="%9."/>
      <w:lvlJc w:val="right"/>
      <w:pPr>
        <w:ind w:left="6109" w:hanging="180"/>
      </w:pPr>
    </w:lvl>
  </w:abstractNum>
  <w:num w:numId="1">
    <w:abstractNumId w:val="6"/>
  </w:num>
  <w:num w:numId="2">
    <w:abstractNumId w:val="15"/>
  </w:num>
  <w:num w:numId="3">
    <w:abstractNumId w:val="28"/>
  </w:num>
  <w:num w:numId="4">
    <w:abstractNumId w:val="0"/>
  </w:num>
  <w:num w:numId="5">
    <w:abstractNumId w:val="3"/>
  </w:num>
  <w:num w:numId="6">
    <w:abstractNumId w:val="7"/>
  </w:num>
  <w:num w:numId="7">
    <w:abstractNumId w:val="32"/>
  </w:num>
  <w:num w:numId="8">
    <w:abstractNumId w:val="24"/>
  </w:num>
  <w:num w:numId="9">
    <w:abstractNumId w:val="13"/>
  </w:num>
  <w:num w:numId="10">
    <w:abstractNumId w:val="27"/>
  </w:num>
  <w:num w:numId="11">
    <w:abstractNumId w:val="26"/>
  </w:num>
  <w:num w:numId="12">
    <w:abstractNumId w:val="25"/>
  </w:num>
  <w:num w:numId="13">
    <w:abstractNumId w:val="2"/>
  </w:num>
  <w:num w:numId="14">
    <w:abstractNumId w:val="17"/>
  </w:num>
  <w:num w:numId="15">
    <w:abstractNumId w:val="8"/>
  </w:num>
  <w:num w:numId="16">
    <w:abstractNumId w:val="30"/>
  </w:num>
  <w:num w:numId="17">
    <w:abstractNumId w:val="12"/>
  </w:num>
  <w:num w:numId="18">
    <w:abstractNumId w:val="10"/>
  </w:num>
  <w:num w:numId="19">
    <w:abstractNumId w:val="5"/>
  </w:num>
  <w:num w:numId="20">
    <w:abstractNumId w:val="4"/>
  </w:num>
  <w:num w:numId="21">
    <w:abstractNumId w:val="23"/>
  </w:num>
  <w:num w:numId="22">
    <w:abstractNumId w:val="19"/>
  </w:num>
  <w:num w:numId="23">
    <w:abstractNumId w:val="14"/>
  </w:num>
  <w:num w:numId="24">
    <w:abstractNumId w:val="20"/>
  </w:num>
  <w:num w:numId="25">
    <w:abstractNumId w:val="1"/>
  </w:num>
  <w:num w:numId="26">
    <w:abstractNumId w:val="22"/>
  </w:num>
  <w:num w:numId="27">
    <w:abstractNumId w:val="16"/>
  </w:num>
  <w:num w:numId="28">
    <w:abstractNumId w:val="21"/>
  </w:num>
  <w:num w:numId="29">
    <w:abstractNumId w:val="18"/>
  </w:num>
  <w:num w:numId="30">
    <w:abstractNumId w:val="11"/>
  </w:num>
  <w:num w:numId="31">
    <w:abstractNumId w:val="29"/>
  </w:num>
  <w:num w:numId="32">
    <w:abstractNumId w:val="31"/>
  </w:num>
  <w:num w:numId="33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SE MARCOS ALONSO ALVAREZ">
    <w15:presenceInfo w15:providerId="AD" w15:userId="S::marcos@uniovi.es::6ce17201-0e25-4e2f-a6fb-239436c57a8b"/>
  </w15:person>
  <w15:person w15:author="Hector Fernando Chinchero Villacis">
    <w15:presenceInfo w15:providerId="Windows Live" w15:userId="7c06e7cb9bb4935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7D39"/>
    <w:rsid w:val="00042816"/>
    <w:rsid w:val="00071731"/>
    <w:rsid w:val="0008217C"/>
    <w:rsid w:val="000953A3"/>
    <w:rsid w:val="00117609"/>
    <w:rsid w:val="00123F90"/>
    <w:rsid w:val="00177348"/>
    <w:rsid w:val="001934FA"/>
    <w:rsid w:val="00196F12"/>
    <w:rsid w:val="001A22A5"/>
    <w:rsid w:val="001D6C5D"/>
    <w:rsid w:val="001E0237"/>
    <w:rsid w:val="001E76F5"/>
    <w:rsid w:val="001F0726"/>
    <w:rsid w:val="00220DED"/>
    <w:rsid w:val="002340C8"/>
    <w:rsid w:val="0024015E"/>
    <w:rsid w:val="00244650"/>
    <w:rsid w:val="00272ACE"/>
    <w:rsid w:val="00282172"/>
    <w:rsid w:val="00283E3E"/>
    <w:rsid w:val="003126AC"/>
    <w:rsid w:val="00315C96"/>
    <w:rsid w:val="003417B8"/>
    <w:rsid w:val="00360645"/>
    <w:rsid w:val="00365517"/>
    <w:rsid w:val="00391AE1"/>
    <w:rsid w:val="003A7816"/>
    <w:rsid w:val="003D5DE8"/>
    <w:rsid w:val="003E0122"/>
    <w:rsid w:val="003F51C7"/>
    <w:rsid w:val="00420285"/>
    <w:rsid w:val="004301BB"/>
    <w:rsid w:val="00447DBE"/>
    <w:rsid w:val="004502D0"/>
    <w:rsid w:val="00477734"/>
    <w:rsid w:val="004F53CB"/>
    <w:rsid w:val="0050315F"/>
    <w:rsid w:val="005109FD"/>
    <w:rsid w:val="00512FEB"/>
    <w:rsid w:val="00563CC7"/>
    <w:rsid w:val="005D3CEB"/>
    <w:rsid w:val="005E0AF6"/>
    <w:rsid w:val="005E6A4A"/>
    <w:rsid w:val="00615B8B"/>
    <w:rsid w:val="00622884"/>
    <w:rsid w:val="00637D39"/>
    <w:rsid w:val="00642700"/>
    <w:rsid w:val="00647D45"/>
    <w:rsid w:val="006C77EA"/>
    <w:rsid w:val="006F2CCA"/>
    <w:rsid w:val="007153D6"/>
    <w:rsid w:val="00761F94"/>
    <w:rsid w:val="007E12B5"/>
    <w:rsid w:val="00802A59"/>
    <w:rsid w:val="008165CA"/>
    <w:rsid w:val="00823401"/>
    <w:rsid w:val="008258A3"/>
    <w:rsid w:val="008702FF"/>
    <w:rsid w:val="008709A7"/>
    <w:rsid w:val="008A1D56"/>
    <w:rsid w:val="008C68B2"/>
    <w:rsid w:val="008E537A"/>
    <w:rsid w:val="00935CA1"/>
    <w:rsid w:val="00943BB2"/>
    <w:rsid w:val="009726AB"/>
    <w:rsid w:val="00987F9C"/>
    <w:rsid w:val="00993D02"/>
    <w:rsid w:val="009B35CC"/>
    <w:rsid w:val="009B3788"/>
    <w:rsid w:val="009B3946"/>
    <w:rsid w:val="009B5D78"/>
    <w:rsid w:val="009F2A38"/>
    <w:rsid w:val="00A0413B"/>
    <w:rsid w:val="00A432B8"/>
    <w:rsid w:val="00A47A7A"/>
    <w:rsid w:val="00A63D67"/>
    <w:rsid w:val="00A7628D"/>
    <w:rsid w:val="00A910D8"/>
    <w:rsid w:val="00A92253"/>
    <w:rsid w:val="00A92CD8"/>
    <w:rsid w:val="00AB6BA7"/>
    <w:rsid w:val="00AE3578"/>
    <w:rsid w:val="00B02E4B"/>
    <w:rsid w:val="00B04BB9"/>
    <w:rsid w:val="00B07E8B"/>
    <w:rsid w:val="00B14959"/>
    <w:rsid w:val="00B176C1"/>
    <w:rsid w:val="00B92E30"/>
    <w:rsid w:val="00B95315"/>
    <w:rsid w:val="00B96B65"/>
    <w:rsid w:val="00BB3953"/>
    <w:rsid w:val="00BB52CD"/>
    <w:rsid w:val="00C10D00"/>
    <w:rsid w:val="00C13A4B"/>
    <w:rsid w:val="00C24237"/>
    <w:rsid w:val="00C252A2"/>
    <w:rsid w:val="00C65FA4"/>
    <w:rsid w:val="00CA7BAB"/>
    <w:rsid w:val="00CB1871"/>
    <w:rsid w:val="00D303D6"/>
    <w:rsid w:val="00D30596"/>
    <w:rsid w:val="00D348A6"/>
    <w:rsid w:val="00D46509"/>
    <w:rsid w:val="00D826DA"/>
    <w:rsid w:val="00DB20BF"/>
    <w:rsid w:val="00DB2500"/>
    <w:rsid w:val="00E01C58"/>
    <w:rsid w:val="00E034A5"/>
    <w:rsid w:val="00E26E10"/>
    <w:rsid w:val="00E92ADD"/>
    <w:rsid w:val="00EB2EFF"/>
    <w:rsid w:val="00EF7FB8"/>
    <w:rsid w:val="00F037E5"/>
    <w:rsid w:val="00F33F61"/>
    <w:rsid w:val="00F76394"/>
    <w:rsid w:val="00F85453"/>
    <w:rsid w:val="00F94A95"/>
    <w:rsid w:val="00FA5102"/>
    <w:rsid w:val="00FD5A98"/>
    <w:rsid w:val="00FF10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9A9082"/>
  <w15:chartTrackingRefBased/>
  <w15:docId w15:val="{6A3598E9-AD46-4CC0-9D2D-48982A180C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37D39"/>
    <w:rPr>
      <w:lang w:val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637D39"/>
    <w:pPr>
      <w:ind w:left="720"/>
      <w:contextualSpacing/>
    </w:pPr>
  </w:style>
  <w:style w:type="table" w:styleId="Tablaconcuadrcula">
    <w:name w:val="Table Grid"/>
    <w:basedOn w:val="Tablanormal"/>
    <w:rsid w:val="00637D39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xtodelmarcadordeposicin">
    <w:name w:val="Placeholder Text"/>
    <w:basedOn w:val="Fuentedeprrafopredeter"/>
    <w:uiPriority w:val="99"/>
    <w:semiHidden/>
    <w:rsid w:val="00637D39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37D3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37D39"/>
    <w:rPr>
      <w:rFonts w:ascii="Segoe UI" w:hAnsi="Segoe UI" w:cs="Segoe UI"/>
      <w:sz w:val="18"/>
      <w:szCs w:val="18"/>
      <w:lang w:val="en-US"/>
    </w:rPr>
  </w:style>
  <w:style w:type="paragraph" w:styleId="Encabezado">
    <w:name w:val="header"/>
    <w:basedOn w:val="Normal"/>
    <w:link w:val="EncabezadoCar"/>
    <w:uiPriority w:val="99"/>
    <w:unhideWhenUsed/>
    <w:rsid w:val="00637D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37D39"/>
    <w:rPr>
      <w:lang w:val="en-US"/>
    </w:rPr>
  </w:style>
  <w:style w:type="paragraph" w:styleId="Piedepgina">
    <w:name w:val="footer"/>
    <w:basedOn w:val="Normal"/>
    <w:link w:val="PiedepginaCar"/>
    <w:uiPriority w:val="99"/>
    <w:unhideWhenUsed/>
    <w:rsid w:val="00637D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37D39"/>
    <w:rPr>
      <w:lang w:val="en-US"/>
    </w:rPr>
  </w:style>
  <w:style w:type="paragraph" w:customStyle="1" w:styleId="Affiliation">
    <w:name w:val="Affiliation"/>
    <w:uiPriority w:val="99"/>
    <w:rsid w:val="00637D39"/>
    <w:pPr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styleId="Hipervnculo">
    <w:name w:val="Hyperlink"/>
    <w:uiPriority w:val="99"/>
    <w:unhideWhenUsed/>
    <w:qFormat/>
    <w:rsid w:val="00637D39"/>
    <w:rPr>
      <w:color w:val="0563C1"/>
      <w:u w:val="single"/>
    </w:rPr>
  </w:style>
  <w:style w:type="paragraph" w:styleId="Sinespaciado">
    <w:name w:val="No Spacing"/>
    <w:uiPriority w:val="1"/>
    <w:qFormat/>
    <w:rsid w:val="00637D39"/>
    <w:pPr>
      <w:spacing w:after="0" w:line="240" w:lineRule="auto"/>
    </w:pPr>
    <w:rPr>
      <w:lang w:val="en-US"/>
    </w:rPr>
  </w:style>
  <w:style w:type="paragraph" w:customStyle="1" w:styleId="tablehead">
    <w:name w:val="table head"/>
    <w:uiPriority w:val="99"/>
    <w:rsid w:val="00637D39"/>
    <w:pPr>
      <w:numPr>
        <w:numId w:val="9"/>
      </w:numPr>
      <w:spacing w:before="240" w:after="120" w:line="216" w:lineRule="auto"/>
      <w:jc w:val="center"/>
    </w:pPr>
    <w:rPr>
      <w:rFonts w:ascii="Times New Roman" w:eastAsia="Times New Roman" w:hAnsi="Times New Roman" w:cs="Times New Roman"/>
      <w:smallCaps/>
      <w:noProof/>
      <w:sz w:val="16"/>
      <w:szCs w:val="16"/>
      <w:lang w:val="en-US"/>
    </w:rPr>
  </w:style>
  <w:style w:type="character" w:styleId="Refdecomentario">
    <w:name w:val="annotation reference"/>
    <w:basedOn w:val="Fuentedeprrafopredeter"/>
    <w:uiPriority w:val="99"/>
    <w:semiHidden/>
    <w:unhideWhenUsed/>
    <w:rsid w:val="00637D39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37D39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637D39"/>
    <w:rPr>
      <w:sz w:val="20"/>
      <w:szCs w:val="20"/>
      <w:lang w:val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37D3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637D39"/>
    <w:rPr>
      <w:b/>
      <w:bCs/>
      <w:sz w:val="20"/>
      <w:szCs w:val="20"/>
      <w:lang w:val="en-US"/>
    </w:rPr>
  </w:style>
  <w:style w:type="table" w:styleId="Tablanormal2">
    <w:name w:val="Plain Table 2"/>
    <w:basedOn w:val="Tablanormal"/>
    <w:uiPriority w:val="42"/>
    <w:rsid w:val="00F85453"/>
    <w:pPr>
      <w:spacing w:after="0" w:line="240" w:lineRule="auto"/>
    </w:pPr>
    <w:rPr>
      <w:lang w:val="es-EC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Descripcin">
    <w:name w:val="caption"/>
    <w:basedOn w:val="Normal"/>
    <w:next w:val="Normal"/>
    <w:uiPriority w:val="35"/>
    <w:unhideWhenUsed/>
    <w:qFormat/>
    <w:rsid w:val="00E034A5"/>
    <w:pPr>
      <w:spacing w:after="200" w:line="240" w:lineRule="auto"/>
    </w:pPr>
    <w:rPr>
      <w:i/>
      <w:iCs/>
      <w:color w:val="44546A" w:themeColor="text2"/>
      <w:sz w:val="18"/>
      <w:szCs w:val="18"/>
      <w:lang w:val="es-EC"/>
    </w:rPr>
  </w:style>
  <w:style w:type="character" w:styleId="Mencinsinresolver">
    <w:name w:val="Unresolved Mention"/>
    <w:basedOn w:val="Fuentedeprrafopredeter"/>
    <w:uiPriority w:val="99"/>
    <w:semiHidden/>
    <w:unhideWhenUsed/>
    <w:rsid w:val="001A22A5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1D6C5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image" Target="media/image10.png"/><Relationship Id="rId39" Type="http://schemas.openxmlformats.org/officeDocument/2006/relationships/image" Target="media/image21.png"/><Relationship Id="rId21" Type="http://schemas.openxmlformats.org/officeDocument/2006/relationships/image" Target="media/image7.png"/><Relationship Id="rId34" Type="http://schemas.openxmlformats.org/officeDocument/2006/relationships/image" Target="media/image16.png"/><Relationship Id="rId42" Type="http://schemas.openxmlformats.org/officeDocument/2006/relationships/hyperlink" Target="https://www.cumulations.com/blogs/42/RaspberryPiIoTPrototypes" TargetMode="External"/><Relationship Id="rId47" Type="http://schemas.openxmlformats.org/officeDocument/2006/relationships/hyperlink" Target="https://www.itead.cc/" TargetMode="External"/><Relationship Id="rId50" Type="http://schemas.openxmlformats.org/officeDocument/2006/relationships/hyperlink" Target="https://www.intel.la/content/www/xl/es/support/articles/000005725/network-and-i-o/wireless-networking.html" TargetMode="External"/><Relationship Id="rId55" Type="http://schemas.microsoft.com/office/2011/relationships/people" Target="people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17" Type="http://schemas.openxmlformats.org/officeDocument/2006/relationships/oleObject" Target="embeddings/oleObject1.bin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5.jpeg"/><Relationship Id="rId38" Type="http://schemas.openxmlformats.org/officeDocument/2006/relationships/image" Target="media/image20.png"/><Relationship Id="rId46" Type="http://schemas.openxmlformats.org/officeDocument/2006/relationships/hyperlink" Target="https://www.iso.org/obp/ui/" TargetMode="External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6.jpeg"/><Relationship Id="rId29" Type="http://schemas.openxmlformats.org/officeDocument/2006/relationships/package" Target="embeddings/Microsoft_Visio_Drawing4.vsdx"/><Relationship Id="rId41" Type="http://schemas.openxmlformats.org/officeDocument/2006/relationships/image" Target="media/image23.png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image" Target="media/image19.jpeg"/><Relationship Id="rId40" Type="http://schemas.openxmlformats.org/officeDocument/2006/relationships/image" Target="media/image22.png"/><Relationship Id="rId45" Type="http://schemas.openxmlformats.org/officeDocument/2006/relationships/hyperlink" Target="http://ingeniumsl.com/website/productos/eficiencia-energetica/meterbus-4c/" TargetMode="External"/><Relationship Id="rId53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3.jpe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2.emf"/><Relationship Id="rId36" Type="http://schemas.openxmlformats.org/officeDocument/2006/relationships/image" Target="media/image18.jpeg"/><Relationship Id="rId49" Type="http://schemas.openxmlformats.org/officeDocument/2006/relationships/hyperlink" Target="https://www.openhacks.com/page/productos/id/2460/title/Sonoff-Pow-WiFi-Switch-with-Power-Consumption-Measurement" TargetMode="External"/><Relationship Id="rId10" Type="http://schemas.microsoft.com/office/2011/relationships/commentsExtended" Target="commentsExtended.xml"/><Relationship Id="rId19" Type="http://schemas.openxmlformats.org/officeDocument/2006/relationships/oleObject" Target="embeddings/oleObject2.bin"/><Relationship Id="rId31" Type="http://schemas.openxmlformats.org/officeDocument/2006/relationships/package" Target="embeddings/Microsoft_Visio_Drawing5.vsdx"/><Relationship Id="rId44" Type="http://schemas.openxmlformats.org/officeDocument/2006/relationships/hyperlink" Target="https://www.highcharts.com/" TargetMode="External"/><Relationship Id="rId52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image" Target="media/image17.jpeg"/><Relationship Id="rId43" Type="http://schemas.openxmlformats.org/officeDocument/2006/relationships/hyperlink" Target="https://fabricadigital.org/2016/01/hola-pi-empezando-a-programar-en-raspberry-pi-con-python/" TargetMode="External"/><Relationship Id="rId48" Type="http://schemas.openxmlformats.org/officeDocument/2006/relationships/hyperlink" Target="https://www.kamstrup.com/es-es/business-areas/electricity-metering" TargetMode="External"/><Relationship Id="rId56" Type="http://schemas.openxmlformats.org/officeDocument/2006/relationships/theme" Target="theme/theme1.xml"/><Relationship Id="rId8" Type="http://schemas.openxmlformats.org/officeDocument/2006/relationships/package" Target="embeddings/Microsoft_Visio_Drawing.vsdx"/><Relationship Id="rId51" Type="http://schemas.openxmlformats.org/officeDocument/2006/relationships/hyperlink" Target="https://www.raspberrypi.org/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461</Words>
  <Characters>24536</Characters>
  <Application>Microsoft Office Word</Application>
  <DocSecurity>0</DocSecurity>
  <Lines>204</Lines>
  <Paragraphs>5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ctor Fernando Chinchero Villacis</dc:creator>
  <cp:keywords/>
  <dc:description/>
  <cp:lastModifiedBy>Hector Fernando Chinchero Villacis</cp:lastModifiedBy>
  <cp:revision>2</cp:revision>
  <dcterms:created xsi:type="dcterms:W3CDTF">2021-08-05T15:06:00Z</dcterms:created>
  <dcterms:modified xsi:type="dcterms:W3CDTF">2021-08-05T15:06:00Z</dcterms:modified>
</cp:coreProperties>
</file>